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37F443" w14:textId="77777777" w:rsidR="00841DF6" w:rsidRDefault="00841DF6" w:rsidP="001866C8"/>
    <w:p w14:paraId="2075AD46" w14:textId="77777777" w:rsidR="00841DF6" w:rsidRDefault="00841DF6" w:rsidP="001866C8"/>
    <w:p w14:paraId="5D851DAF" w14:textId="77777777" w:rsidR="00841DF6" w:rsidRDefault="00841DF6" w:rsidP="001866C8"/>
    <w:p w14:paraId="56D0B8CF" w14:textId="77777777" w:rsidR="00841DF6" w:rsidRDefault="00841DF6" w:rsidP="001866C8"/>
    <w:p w14:paraId="204ECF2B" w14:textId="77777777" w:rsidR="00841DF6" w:rsidRDefault="00841DF6" w:rsidP="001866C8"/>
    <w:p w14:paraId="06D9A4A1" w14:textId="77777777" w:rsidR="00116609" w:rsidRDefault="00116609" w:rsidP="00116609">
      <w:pPr>
        <w:jc w:val="center"/>
        <w:rPr>
          <w:sz w:val="72"/>
          <w:szCs w:val="72"/>
          <w:lang w:val="en-US"/>
        </w:rPr>
      </w:pPr>
    </w:p>
    <w:p w14:paraId="531C7882" w14:textId="77777777" w:rsidR="00116609" w:rsidRDefault="00116609" w:rsidP="00116609">
      <w:pPr>
        <w:jc w:val="center"/>
        <w:rPr>
          <w:sz w:val="72"/>
          <w:szCs w:val="72"/>
          <w:lang w:val="en-US"/>
        </w:rPr>
      </w:pPr>
    </w:p>
    <w:p w14:paraId="34F0B1B5" w14:textId="734C0E91" w:rsidR="00116609" w:rsidRPr="00C72011" w:rsidRDefault="00116609" w:rsidP="00074BA5">
      <w:pPr>
        <w:ind w:firstLine="0"/>
        <w:jc w:val="center"/>
        <w:rPr>
          <w:sz w:val="72"/>
          <w:szCs w:val="72"/>
        </w:rPr>
      </w:pPr>
      <w:r w:rsidRPr="00AE0FE2">
        <w:rPr>
          <w:sz w:val="72"/>
          <w:szCs w:val="72"/>
          <w:lang w:val="en-US"/>
        </w:rPr>
        <w:t>Primo</w:t>
      </w:r>
      <w:r w:rsidRPr="00AE0FE2">
        <w:rPr>
          <w:sz w:val="72"/>
          <w:szCs w:val="72"/>
        </w:rPr>
        <w:t xml:space="preserve"> </w:t>
      </w:r>
      <w:r>
        <w:rPr>
          <w:sz w:val="72"/>
          <w:szCs w:val="72"/>
          <w:lang w:val="en-US"/>
        </w:rPr>
        <w:t>RPA</w:t>
      </w:r>
      <w:r w:rsidRPr="004C7D7E">
        <w:rPr>
          <w:sz w:val="72"/>
          <w:szCs w:val="72"/>
        </w:rPr>
        <w:t xml:space="preserve"> </w:t>
      </w:r>
      <w:r w:rsidRPr="00A71AA4">
        <w:rPr>
          <w:sz w:val="72"/>
          <w:szCs w:val="72"/>
        </w:rPr>
        <w:t>1</w:t>
      </w:r>
      <w:r w:rsidRPr="004C7D7E">
        <w:rPr>
          <w:sz w:val="72"/>
          <w:szCs w:val="72"/>
        </w:rPr>
        <w:t>.</w:t>
      </w:r>
      <w:r w:rsidR="000A1745">
        <w:rPr>
          <w:sz w:val="72"/>
          <w:szCs w:val="72"/>
        </w:rPr>
        <w:t>24</w:t>
      </w:r>
      <w:r w:rsidRPr="004C7D7E">
        <w:rPr>
          <w:sz w:val="72"/>
          <w:szCs w:val="72"/>
        </w:rPr>
        <w:t>.</w:t>
      </w:r>
      <w:r w:rsidR="000A1745">
        <w:rPr>
          <w:sz w:val="72"/>
          <w:szCs w:val="72"/>
        </w:rPr>
        <w:t>1</w:t>
      </w:r>
    </w:p>
    <w:p w14:paraId="10DE3E81" w14:textId="77777777" w:rsidR="00116609" w:rsidRDefault="00116609" w:rsidP="00074BA5">
      <w:pPr>
        <w:ind w:firstLine="0"/>
        <w:jc w:val="center"/>
        <w:rPr>
          <w:sz w:val="48"/>
          <w:szCs w:val="48"/>
        </w:rPr>
      </w:pPr>
      <w:r>
        <w:rPr>
          <w:sz w:val="48"/>
          <w:szCs w:val="48"/>
        </w:rPr>
        <w:t>Настройка машины для Робота</w:t>
      </w:r>
    </w:p>
    <w:p w14:paraId="391094DC" w14:textId="56B81683" w:rsidR="00116609" w:rsidRPr="000A1745" w:rsidRDefault="000A1745" w:rsidP="00074BA5">
      <w:pPr>
        <w:ind w:firstLine="0"/>
        <w:jc w:val="center"/>
        <w:rPr>
          <w:sz w:val="48"/>
          <w:szCs w:val="48"/>
        </w:rPr>
      </w:pPr>
      <w:r>
        <w:rPr>
          <w:sz w:val="48"/>
          <w:szCs w:val="48"/>
        </w:rPr>
        <w:t xml:space="preserve">для </w:t>
      </w:r>
      <w:r>
        <w:rPr>
          <w:sz w:val="48"/>
          <w:szCs w:val="48"/>
          <w:lang w:val="en-US"/>
        </w:rPr>
        <w:t>Linux</w:t>
      </w:r>
    </w:p>
    <w:p w14:paraId="0A6E62AA" w14:textId="4C2B8607" w:rsidR="00841DF6" w:rsidRDefault="00116609" w:rsidP="00074BA5">
      <w:pPr>
        <w:ind w:firstLine="0"/>
        <w:jc w:val="center"/>
      </w:pPr>
      <w:r w:rsidRPr="00BF31F0">
        <w:rPr>
          <w:sz w:val="32"/>
          <w:szCs w:val="32"/>
        </w:rPr>
        <w:t>Руководство системного администратора</w:t>
      </w:r>
    </w:p>
    <w:p w14:paraId="47CBD685" w14:textId="77777777" w:rsidR="00BF31F0" w:rsidRDefault="00BF31F0" w:rsidP="001866C8"/>
    <w:p w14:paraId="1812E937" w14:textId="77777777" w:rsidR="00841DF6" w:rsidRDefault="00841DF6" w:rsidP="001866C8">
      <w:r>
        <w:br w:type="page"/>
      </w:r>
    </w:p>
    <w:p w14:paraId="3C85CD94" w14:textId="0602561D" w:rsidR="00F1576A" w:rsidRDefault="000A21F1">
      <w:pPr>
        <w:pStyle w:val="11"/>
        <w:tabs>
          <w:tab w:val="right" w:leader="dot" w:pos="9345"/>
        </w:tabs>
        <w:rPr>
          <w:rFonts w:eastAsiaTheme="minorEastAsia"/>
          <w:noProof/>
          <w:lang w:eastAsia="ru-RU"/>
        </w:rPr>
      </w:pPr>
      <w:r>
        <w:lastRenderedPageBreak/>
        <w:fldChar w:fldCharType="begin"/>
      </w:r>
      <w:r>
        <w:instrText xml:space="preserve"> TOC \o "1-1" \h \z \u </w:instrText>
      </w:r>
      <w:r>
        <w:fldChar w:fldCharType="separate"/>
      </w:r>
      <w:hyperlink w:anchor="_Toc159427453" w:history="1">
        <w:r w:rsidR="00F1576A" w:rsidRPr="009C4788">
          <w:rPr>
            <w:rStyle w:val="a6"/>
            <w:noProof/>
          </w:rPr>
          <w:t>Введение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3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3</w:t>
        </w:r>
        <w:r w:rsidR="00F1576A">
          <w:rPr>
            <w:noProof/>
            <w:webHidden/>
          </w:rPr>
          <w:fldChar w:fldCharType="end"/>
        </w:r>
      </w:hyperlink>
    </w:p>
    <w:p w14:paraId="742C6C85" w14:textId="1E0E801D" w:rsidR="00F1576A" w:rsidRDefault="009544D8">
      <w:pPr>
        <w:pStyle w:val="1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54" w:history="1">
        <w:r w:rsidR="00F1576A" w:rsidRPr="009C4788">
          <w:rPr>
            <w:rStyle w:val="a6"/>
            <w:noProof/>
          </w:rPr>
          <w:t>Требования к персоналу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4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4</w:t>
        </w:r>
        <w:r w:rsidR="00F1576A">
          <w:rPr>
            <w:noProof/>
            <w:webHidden/>
          </w:rPr>
          <w:fldChar w:fldCharType="end"/>
        </w:r>
      </w:hyperlink>
    </w:p>
    <w:p w14:paraId="674C2EA3" w14:textId="40CF0F77" w:rsidR="00F1576A" w:rsidRDefault="009544D8">
      <w:pPr>
        <w:pStyle w:val="1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55" w:history="1">
        <w:r w:rsidR="00F1576A" w:rsidRPr="009C4788">
          <w:rPr>
            <w:rStyle w:val="a6"/>
            <w:noProof/>
          </w:rPr>
          <w:t>Файлы из комплекта поставки Оркестратора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5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5</w:t>
        </w:r>
        <w:r w:rsidR="00F1576A">
          <w:rPr>
            <w:noProof/>
            <w:webHidden/>
          </w:rPr>
          <w:fldChar w:fldCharType="end"/>
        </w:r>
      </w:hyperlink>
    </w:p>
    <w:p w14:paraId="70A61B06" w14:textId="5442A239" w:rsidR="00F1576A" w:rsidRDefault="009544D8">
      <w:pPr>
        <w:pStyle w:val="1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56" w:history="1">
        <w:r w:rsidR="00F1576A" w:rsidRPr="009C4788">
          <w:rPr>
            <w:rStyle w:val="a6"/>
            <w:noProof/>
          </w:rPr>
          <w:t>Аппаратные требования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6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6</w:t>
        </w:r>
        <w:r w:rsidR="00F1576A">
          <w:rPr>
            <w:noProof/>
            <w:webHidden/>
          </w:rPr>
          <w:fldChar w:fldCharType="end"/>
        </w:r>
      </w:hyperlink>
    </w:p>
    <w:p w14:paraId="2F67A007" w14:textId="07B5C9CF" w:rsidR="00F1576A" w:rsidRDefault="009544D8">
      <w:pPr>
        <w:pStyle w:val="11"/>
        <w:tabs>
          <w:tab w:val="left" w:pos="1100"/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57" w:history="1">
        <w:r w:rsidR="00F1576A" w:rsidRPr="009C4788">
          <w:rPr>
            <w:rStyle w:val="a6"/>
            <w:noProof/>
          </w:rPr>
          <w:t>1.</w:t>
        </w:r>
        <w:r w:rsidR="00F1576A">
          <w:rPr>
            <w:rFonts w:eastAsiaTheme="minorEastAsia"/>
            <w:noProof/>
            <w:lang w:eastAsia="ru-RU"/>
          </w:rPr>
          <w:tab/>
        </w:r>
        <w:r w:rsidR="00F1576A" w:rsidRPr="009C4788">
          <w:rPr>
            <w:rStyle w:val="a6"/>
            <w:noProof/>
          </w:rPr>
          <w:t xml:space="preserve">Действия при установке </w:t>
        </w:r>
        <w:r w:rsidR="00F1576A" w:rsidRPr="009C4788">
          <w:rPr>
            <w:rStyle w:val="a6"/>
            <w:noProof/>
            <w:lang w:val="en-US"/>
          </w:rPr>
          <w:t>CentOS</w:t>
        </w:r>
        <w:r w:rsidR="00F1576A" w:rsidRPr="009C4788">
          <w:rPr>
            <w:rStyle w:val="a6"/>
            <w:noProof/>
          </w:rPr>
          <w:t xml:space="preserve"> 8.5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7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7</w:t>
        </w:r>
        <w:r w:rsidR="00F1576A">
          <w:rPr>
            <w:noProof/>
            <w:webHidden/>
          </w:rPr>
          <w:fldChar w:fldCharType="end"/>
        </w:r>
      </w:hyperlink>
    </w:p>
    <w:p w14:paraId="35730748" w14:textId="56D94511" w:rsidR="00F1576A" w:rsidRDefault="009544D8">
      <w:pPr>
        <w:pStyle w:val="11"/>
        <w:tabs>
          <w:tab w:val="left" w:pos="1100"/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58" w:history="1">
        <w:r w:rsidR="00F1576A" w:rsidRPr="009C4788">
          <w:rPr>
            <w:rStyle w:val="a6"/>
            <w:noProof/>
          </w:rPr>
          <w:t>2.</w:t>
        </w:r>
        <w:r w:rsidR="00F1576A">
          <w:rPr>
            <w:rFonts w:eastAsiaTheme="minorEastAsia"/>
            <w:noProof/>
            <w:lang w:eastAsia="ru-RU"/>
          </w:rPr>
          <w:tab/>
        </w:r>
        <w:r w:rsidR="00F1576A" w:rsidRPr="009C4788">
          <w:rPr>
            <w:rStyle w:val="a6"/>
            <w:noProof/>
          </w:rPr>
          <w:t>Действия при установке РЕДОС 7.3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8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9</w:t>
        </w:r>
        <w:r w:rsidR="00F1576A">
          <w:rPr>
            <w:noProof/>
            <w:webHidden/>
          </w:rPr>
          <w:fldChar w:fldCharType="end"/>
        </w:r>
      </w:hyperlink>
    </w:p>
    <w:p w14:paraId="18EB2DB9" w14:textId="3CCECC2C" w:rsidR="00F1576A" w:rsidRDefault="009544D8">
      <w:pPr>
        <w:pStyle w:val="11"/>
        <w:tabs>
          <w:tab w:val="left" w:pos="1100"/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59" w:history="1">
        <w:r w:rsidR="00F1576A" w:rsidRPr="009C4788">
          <w:rPr>
            <w:rStyle w:val="a6"/>
            <w:noProof/>
          </w:rPr>
          <w:t>3.</w:t>
        </w:r>
        <w:r w:rsidR="00F1576A">
          <w:rPr>
            <w:rFonts w:eastAsiaTheme="minorEastAsia"/>
            <w:noProof/>
            <w:lang w:eastAsia="ru-RU"/>
          </w:rPr>
          <w:tab/>
        </w:r>
        <w:r w:rsidR="00F1576A" w:rsidRPr="009C4788">
          <w:rPr>
            <w:rStyle w:val="a6"/>
            <w:noProof/>
          </w:rPr>
          <w:t>Действия при установке Astra Linux 1.7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59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16</w:t>
        </w:r>
        <w:r w:rsidR="00F1576A">
          <w:rPr>
            <w:noProof/>
            <w:webHidden/>
          </w:rPr>
          <w:fldChar w:fldCharType="end"/>
        </w:r>
      </w:hyperlink>
    </w:p>
    <w:p w14:paraId="1145E083" w14:textId="41497428" w:rsidR="00F1576A" w:rsidRDefault="009544D8">
      <w:pPr>
        <w:pStyle w:val="11"/>
        <w:tabs>
          <w:tab w:val="left" w:pos="1100"/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60" w:history="1">
        <w:r w:rsidR="00F1576A" w:rsidRPr="009C4788">
          <w:rPr>
            <w:rStyle w:val="a6"/>
            <w:noProof/>
          </w:rPr>
          <w:t>4.</w:t>
        </w:r>
        <w:r w:rsidR="00F1576A">
          <w:rPr>
            <w:rFonts w:eastAsiaTheme="minorEastAsia"/>
            <w:noProof/>
            <w:lang w:eastAsia="ru-RU"/>
          </w:rPr>
          <w:tab/>
        </w:r>
        <w:r w:rsidR="00F1576A" w:rsidRPr="009C4788">
          <w:rPr>
            <w:rStyle w:val="a6"/>
            <w:noProof/>
          </w:rPr>
          <w:t xml:space="preserve">Действия при установке </w:t>
        </w:r>
        <w:r w:rsidR="00F1576A" w:rsidRPr="009C4788">
          <w:rPr>
            <w:rStyle w:val="a6"/>
            <w:noProof/>
            <w:lang w:val="en-US"/>
          </w:rPr>
          <w:t xml:space="preserve">CentOS </w:t>
        </w:r>
        <w:r w:rsidR="00F1576A" w:rsidRPr="009C4788">
          <w:rPr>
            <w:rStyle w:val="a6"/>
            <w:noProof/>
          </w:rPr>
          <w:t>7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60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23</w:t>
        </w:r>
        <w:r w:rsidR="00F1576A">
          <w:rPr>
            <w:noProof/>
            <w:webHidden/>
          </w:rPr>
          <w:fldChar w:fldCharType="end"/>
        </w:r>
      </w:hyperlink>
    </w:p>
    <w:p w14:paraId="40C2ADF3" w14:textId="707F91BF" w:rsidR="00F1576A" w:rsidRDefault="009544D8">
      <w:pPr>
        <w:pStyle w:val="11"/>
        <w:tabs>
          <w:tab w:val="left" w:pos="1100"/>
          <w:tab w:val="right" w:leader="dot" w:pos="9345"/>
        </w:tabs>
        <w:rPr>
          <w:rFonts w:eastAsiaTheme="minorEastAsia"/>
          <w:noProof/>
          <w:lang w:eastAsia="ru-RU"/>
        </w:rPr>
      </w:pPr>
      <w:hyperlink w:anchor="_Toc159427461" w:history="1">
        <w:r w:rsidR="00F1576A" w:rsidRPr="009C4788">
          <w:rPr>
            <w:rStyle w:val="a6"/>
            <w:noProof/>
          </w:rPr>
          <w:t>5.</w:t>
        </w:r>
        <w:r w:rsidR="00F1576A">
          <w:rPr>
            <w:rFonts w:eastAsiaTheme="minorEastAsia"/>
            <w:noProof/>
            <w:lang w:eastAsia="ru-RU"/>
          </w:rPr>
          <w:tab/>
        </w:r>
        <w:r w:rsidR="00F1576A" w:rsidRPr="009C4788">
          <w:rPr>
            <w:rStyle w:val="a6"/>
            <w:noProof/>
          </w:rPr>
          <w:t>Проверка настройки машины Робота</w:t>
        </w:r>
        <w:r w:rsidR="00F1576A">
          <w:rPr>
            <w:noProof/>
            <w:webHidden/>
          </w:rPr>
          <w:tab/>
        </w:r>
        <w:r w:rsidR="00F1576A">
          <w:rPr>
            <w:noProof/>
            <w:webHidden/>
          </w:rPr>
          <w:fldChar w:fldCharType="begin"/>
        </w:r>
        <w:r w:rsidR="00F1576A">
          <w:rPr>
            <w:noProof/>
            <w:webHidden/>
          </w:rPr>
          <w:instrText xml:space="preserve"> PAGEREF _Toc159427461 \h </w:instrText>
        </w:r>
        <w:r w:rsidR="00F1576A">
          <w:rPr>
            <w:noProof/>
            <w:webHidden/>
          </w:rPr>
        </w:r>
        <w:r w:rsidR="00F1576A">
          <w:rPr>
            <w:noProof/>
            <w:webHidden/>
          </w:rPr>
          <w:fldChar w:fldCharType="separate"/>
        </w:r>
        <w:r w:rsidR="00F1576A">
          <w:rPr>
            <w:noProof/>
            <w:webHidden/>
          </w:rPr>
          <w:t>31</w:t>
        </w:r>
        <w:r w:rsidR="00F1576A">
          <w:rPr>
            <w:noProof/>
            <w:webHidden/>
          </w:rPr>
          <w:fldChar w:fldCharType="end"/>
        </w:r>
      </w:hyperlink>
    </w:p>
    <w:p w14:paraId="540F1511" w14:textId="7911D784" w:rsidR="00BF31F0" w:rsidRDefault="000A21F1" w:rsidP="001866C8">
      <w:r>
        <w:fldChar w:fldCharType="end"/>
      </w:r>
      <w:r w:rsidR="00BF31F0">
        <w:br w:type="page"/>
      </w:r>
    </w:p>
    <w:p w14:paraId="09B9CCBF" w14:textId="77777777" w:rsidR="00BF31F0" w:rsidRDefault="00BF31F0" w:rsidP="001866C8">
      <w:pPr>
        <w:pStyle w:val="1"/>
      </w:pPr>
      <w:bookmarkStart w:id="0" w:name="_Toc159427453"/>
      <w:r>
        <w:lastRenderedPageBreak/>
        <w:t>Введение</w:t>
      </w:r>
      <w:bookmarkEnd w:id="0"/>
    </w:p>
    <w:p w14:paraId="6FD3A96B" w14:textId="75C09CB6" w:rsidR="003B54F1" w:rsidRDefault="00AD13FA" w:rsidP="001866C8">
      <w:r>
        <w:t>Компоненты Оркестратора</w:t>
      </w:r>
      <w:r w:rsidR="00026132">
        <w:t xml:space="preserve"> (выборочно</w:t>
      </w:r>
      <w:r w:rsidR="00026132">
        <w:rPr>
          <w:rStyle w:val="af5"/>
        </w:rPr>
        <w:footnoteReference w:id="1"/>
      </w:r>
      <w:r w:rsidR="00026132">
        <w:t>)</w:t>
      </w:r>
      <w:r>
        <w:t xml:space="preserve"> и их связи и с Роботами</w:t>
      </w:r>
      <w:r w:rsidR="00BE674B">
        <w:t xml:space="preserve">/Машиной </w:t>
      </w:r>
      <w:r w:rsidR="00026132">
        <w:t>робота приведены на схеме (</w:t>
      </w:r>
      <w:r w:rsidR="00026132">
        <w:fldChar w:fldCharType="begin"/>
      </w:r>
      <w:r w:rsidR="00026132">
        <w:instrText xml:space="preserve"> REF  _Ref96245416 \* Lower \h  \* MERGEFORMAT </w:instrText>
      </w:r>
      <w:r w:rsidR="00026132">
        <w:fldChar w:fldCharType="separate"/>
      </w:r>
      <w:r w:rsidR="004B1CD5">
        <w:t xml:space="preserve">рисунок </w:t>
      </w:r>
      <w:r w:rsidR="004B1CD5">
        <w:rPr>
          <w:noProof/>
        </w:rPr>
        <w:t>1</w:t>
      </w:r>
      <w:r w:rsidR="00026132">
        <w:fldChar w:fldCharType="end"/>
      </w:r>
      <w:r w:rsidR="00026132">
        <w:t>)</w:t>
      </w:r>
      <w:r>
        <w:t>:</w:t>
      </w:r>
    </w:p>
    <w:p w14:paraId="0DE0FCE2" w14:textId="35BA6F95" w:rsidR="00026132" w:rsidRDefault="00CA419A" w:rsidP="001866C8">
      <w:r>
        <w:object w:dxaOrig="12166" w:dyaOrig="6211" w14:anchorId="7F1C4B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3pt;height:191.7pt" o:ole="">
            <v:imagedata r:id="rId8" o:title=""/>
          </v:shape>
          <o:OLEObject Type="Embed" ProgID="Visio.Drawing.15" ShapeID="_x0000_i1025" DrawAspect="Content" ObjectID="_1775466951" r:id="rId9"/>
        </w:object>
      </w:r>
    </w:p>
    <w:p w14:paraId="10B0B125" w14:textId="797F72F8" w:rsidR="00F43A61" w:rsidRPr="00026132" w:rsidRDefault="00026132" w:rsidP="001866C8">
      <w:pPr>
        <w:pStyle w:val="af7"/>
      </w:pPr>
      <w:bookmarkStart w:id="1" w:name="_Ref96245416"/>
      <w:r>
        <w:t xml:space="preserve">Рисунок </w:t>
      </w:r>
      <w:fldSimple w:instr=" SEQ Рисунок \* ARABIC ">
        <w:r w:rsidR="004B1CD5">
          <w:rPr>
            <w:noProof/>
          </w:rPr>
          <w:t>1</w:t>
        </w:r>
      </w:fldSimple>
      <w:bookmarkEnd w:id="1"/>
      <w:r w:rsidRPr="00026132">
        <w:t xml:space="preserve"> </w:t>
      </w:r>
      <w:r>
        <w:t>– Компоненты Оркестратора и Роботы</w:t>
      </w:r>
    </w:p>
    <w:p w14:paraId="26771A18" w14:textId="7160BF25" w:rsidR="003B54F1" w:rsidRPr="0069024D" w:rsidRDefault="003B54F1" w:rsidP="001866C8">
      <w:r>
        <w:t>Агент</w:t>
      </w:r>
      <w:r w:rsidRPr="0069024D">
        <w:t xml:space="preserve"> – </w:t>
      </w:r>
      <w:r>
        <w:rPr>
          <w:lang w:val="en-US"/>
        </w:rPr>
        <w:t>self</w:t>
      </w:r>
      <w:r w:rsidRPr="0069024D">
        <w:t>-</w:t>
      </w:r>
      <w:r>
        <w:rPr>
          <w:lang w:val="en-US"/>
        </w:rPr>
        <w:t>hosted</w:t>
      </w:r>
      <w:r w:rsidRPr="0069024D">
        <w:t xml:space="preserve"> </w:t>
      </w:r>
      <w:r>
        <w:t xml:space="preserve">веб-приложение. Агент выполнен как </w:t>
      </w:r>
      <w:r>
        <w:rPr>
          <w:lang w:val="en-US"/>
        </w:rPr>
        <w:t>NET</w:t>
      </w:r>
      <w:r w:rsidR="006F2EE2" w:rsidRPr="006F2EE2">
        <w:t>7</w:t>
      </w:r>
      <w:r w:rsidRPr="0069024D">
        <w:t>-</w:t>
      </w:r>
      <w:r>
        <w:t xml:space="preserve">приложение. Агент используется для </w:t>
      </w:r>
      <w:r w:rsidR="00AD13FA">
        <w:t>развертывания</w:t>
      </w:r>
      <w:r w:rsidR="0071007B" w:rsidRPr="0071007B">
        <w:t xml:space="preserve"> </w:t>
      </w:r>
      <w:r w:rsidR="0071007B">
        <w:t>и управления</w:t>
      </w:r>
      <w:r>
        <w:t xml:space="preserve"> Робот</w:t>
      </w:r>
      <w:r w:rsidR="0071007B">
        <w:t>ом</w:t>
      </w:r>
      <w:r>
        <w:t xml:space="preserve"> на машине Робота.</w:t>
      </w:r>
    </w:p>
    <w:p w14:paraId="4230CD2E" w14:textId="39E039D4" w:rsidR="003B54F1" w:rsidRPr="00B270C2" w:rsidRDefault="003B54F1" w:rsidP="001866C8">
      <w:r>
        <w:t>Робот – приложение, которое посредством Оркестратора разв</w:t>
      </w:r>
      <w:r w:rsidR="0071007B">
        <w:t xml:space="preserve">ертывается </w:t>
      </w:r>
      <w:r>
        <w:t xml:space="preserve">на специальным образом настроенной машине (машине Робота) и выполняет </w:t>
      </w:r>
      <w:r w:rsidR="0071007B">
        <w:rPr>
          <w:lang w:val="en-US"/>
        </w:rPr>
        <w:t>RPA</w:t>
      </w:r>
      <w:r w:rsidR="0071007B" w:rsidRPr="0071007B">
        <w:t>-</w:t>
      </w:r>
      <w:r>
        <w:t>проект, который формируется заранее в Студии</w:t>
      </w:r>
      <w:r>
        <w:rPr>
          <w:rStyle w:val="af5"/>
        </w:rPr>
        <w:footnoteReference w:id="2"/>
      </w:r>
      <w:r>
        <w:t>.</w:t>
      </w:r>
    </w:p>
    <w:p w14:paraId="52D58643" w14:textId="219848CA" w:rsidR="003B54F1" w:rsidRDefault="003B54F1" w:rsidP="001866C8">
      <w:r>
        <w:t xml:space="preserve">На одной машине может работать несколько Роботов. Все машины Роботов должны быть настроены одинаково (версии </w:t>
      </w:r>
      <w:r w:rsidR="00CA419A">
        <w:t>ОС</w:t>
      </w:r>
      <w:r>
        <w:t xml:space="preserve"> могут отличаться) и на каждой машине Робота должен быть развернут Агент.</w:t>
      </w:r>
    </w:p>
    <w:p w14:paraId="648CAB21" w14:textId="77777777" w:rsidR="003B54F1" w:rsidRDefault="003B54F1" w:rsidP="001866C8">
      <w:r>
        <w:t>Машин Роботов может быть много.</w:t>
      </w:r>
    </w:p>
    <w:p w14:paraId="038DF552" w14:textId="3C6F2D8F" w:rsidR="003B54F1" w:rsidRDefault="003B54F1" w:rsidP="001866C8">
      <w:r>
        <w:t xml:space="preserve">Порты, указанные </w:t>
      </w:r>
      <w:r w:rsidR="004B1CD5">
        <w:t>выше (</w:t>
      </w:r>
      <w:r w:rsidR="004B1CD5">
        <w:fldChar w:fldCharType="begin"/>
      </w:r>
      <w:r w:rsidR="004B1CD5">
        <w:instrText xml:space="preserve"> REF  _Ref96245416 \* Lower \h  \* MERGEFORMAT </w:instrText>
      </w:r>
      <w:r w:rsidR="004B1CD5">
        <w:fldChar w:fldCharType="separate"/>
      </w:r>
      <w:r w:rsidR="004B1CD5">
        <w:t xml:space="preserve">рисунок </w:t>
      </w:r>
      <w:r w:rsidR="004B1CD5">
        <w:rPr>
          <w:noProof/>
        </w:rPr>
        <w:t>1</w:t>
      </w:r>
      <w:r w:rsidR="004B1CD5">
        <w:fldChar w:fldCharType="end"/>
      </w:r>
      <w:r w:rsidR="004B1CD5">
        <w:t>)</w:t>
      </w:r>
      <w:r>
        <w:t xml:space="preserve">, далее используются при настройке конфигурационных файлов компонентов Агента, машин Роботов и открытия портов на </w:t>
      </w:r>
      <w:proofErr w:type="spellStart"/>
      <w:r>
        <w:t>файерволе</w:t>
      </w:r>
      <w:proofErr w:type="spellEnd"/>
      <w:r>
        <w:t xml:space="preserve"> (в том числе аппаратном в сети организации).</w:t>
      </w:r>
    </w:p>
    <w:p w14:paraId="72F03CBD" w14:textId="3D79E7A9" w:rsidR="00A63362" w:rsidRPr="00BE674B" w:rsidRDefault="003B54F1" w:rsidP="001866C8">
      <w:r w:rsidRPr="00BE674B">
        <w:t>Для настройки машины Робота нужна (желательно</w:t>
      </w:r>
      <w:r w:rsidRPr="00BE674B">
        <w:rPr>
          <w:rStyle w:val="af5"/>
        </w:rPr>
        <w:footnoteReference w:id="3"/>
      </w:r>
      <w:r w:rsidRPr="00BE674B">
        <w:t xml:space="preserve">) чистая  машина с </w:t>
      </w:r>
      <w:r w:rsidRPr="00BE674B">
        <w:br/>
      </w:r>
      <w:r w:rsidR="00E264E6">
        <w:rPr>
          <w:lang w:val="en-US"/>
        </w:rPr>
        <w:t>Linux</w:t>
      </w:r>
      <w:r w:rsidRPr="00BE674B">
        <w:t xml:space="preserve"> (обязательно с последними обновлениями). И на неё должна быть скопирована папка с комплектом поставки (см. ниже «Комплект поставки»). Это может быть любая папка, для определенности, пусть будет папка </w:t>
      </w:r>
      <w:r w:rsidR="00097EE0" w:rsidRPr="00097EE0">
        <w:t>/</w:t>
      </w:r>
      <w:proofErr w:type="spellStart"/>
      <w:r w:rsidR="00097EE0" w:rsidRPr="002A3ACA">
        <w:rPr>
          <w:lang w:val="en-US"/>
        </w:rPr>
        <w:t>srv</w:t>
      </w:r>
      <w:proofErr w:type="spellEnd"/>
      <w:r w:rsidR="00097EE0" w:rsidRPr="00097EE0">
        <w:t>/</w:t>
      </w:r>
      <w:r w:rsidR="00097EE0" w:rsidRPr="002A3ACA">
        <w:rPr>
          <w:lang w:val="en-US"/>
        </w:rPr>
        <w:t>samba</w:t>
      </w:r>
      <w:r w:rsidR="00097EE0" w:rsidRPr="00097EE0">
        <w:t>/</w:t>
      </w:r>
      <w:r w:rsidR="00097EE0" w:rsidRPr="002A3ACA">
        <w:rPr>
          <w:lang w:val="en-US"/>
        </w:rPr>
        <w:t>shared</w:t>
      </w:r>
      <w:r w:rsidR="00097EE0" w:rsidRPr="00097EE0">
        <w:t>/</w:t>
      </w:r>
      <w:r w:rsidR="00097EE0" w:rsidRPr="002A3ACA">
        <w:rPr>
          <w:lang w:val="en-US"/>
        </w:rPr>
        <w:t>install</w:t>
      </w:r>
      <w:r w:rsidR="00097EE0">
        <w:rPr>
          <w:rStyle w:val="af5"/>
          <w:lang w:val="en-US"/>
        </w:rPr>
        <w:footnoteReference w:id="4"/>
      </w:r>
      <w:r w:rsidR="00E22306" w:rsidRPr="00BE674B">
        <w:t>.</w:t>
      </w:r>
    </w:p>
    <w:p w14:paraId="23706760" w14:textId="0F10537D" w:rsidR="00294899" w:rsidRPr="00294899" w:rsidRDefault="00092670" w:rsidP="001866C8">
      <w:r>
        <w:t>Для настройки машины Робота</w:t>
      </w:r>
      <w:r w:rsidR="00A63362">
        <w:t xml:space="preserve"> требуется выполнить шаги настоящего руководства.</w:t>
      </w:r>
    </w:p>
    <w:p w14:paraId="2A3A8207" w14:textId="1E05F68B" w:rsidR="00BF31F0" w:rsidRDefault="00BF31F0" w:rsidP="001866C8">
      <w:r>
        <w:br w:type="page"/>
      </w:r>
    </w:p>
    <w:p w14:paraId="219B0A35" w14:textId="3BBF0E35" w:rsidR="00BF31F0" w:rsidRDefault="00BF31F0" w:rsidP="001866C8">
      <w:pPr>
        <w:pStyle w:val="1"/>
      </w:pPr>
      <w:bookmarkStart w:id="2" w:name="_Toc159427454"/>
      <w:r>
        <w:lastRenderedPageBreak/>
        <w:t>Требования к персоналу</w:t>
      </w:r>
      <w:bookmarkEnd w:id="2"/>
    </w:p>
    <w:p w14:paraId="53E3478E" w14:textId="0FBCEDC1" w:rsidR="00BA3EE3" w:rsidRDefault="00BF31F0" w:rsidP="001866C8">
      <w:r>
        <w:t>Документ предназначен для системных администраторов, имеющих</w:t>
      </w:r>
      <w:r w:rsidR="00553587">
        <w:t xml:space="preserve"> навыки</w:t>
      </w:r>
      <w:r w:rsidR="00BA3EE3">
        <w:t>:</w:t>
      </w:r>
    </w:p>
    <w:p w14:paraId="01F68C93" w14:textId="63CE05DB" w:rsidR="008662DC" w:rsidRDefault="008662DC" w:rsidP="003A0EAB">
      <w:pPr>
        <w:pStyle w:val="a3"/>
        <w:numPr>
          <w:ilvl w:val="0"/>
          <w:numId w:val="1"/>
        </w:numPr>
      </w:pPr>
      <w:r>
        <w:t xml:space="preserve">Обязательно – уверенный пользователь ОС </w:t>
      </w:r>
      <w:r w:rsidR="00200DA9">
        <w:rPr>
          <w:lang w:val="en-US"/>
        </w:rPr>
        <w:t>Linux</w:t>
      </w:r>
      <w:r w:rsidR="00274503">
        <w:t>:</w:t>
      </w:r>
    </w:p>
    <w:p w14:paraId="385842C8" w14:textId="64D650A4" w:rsidR="00274503" w:rsidRDefault="00274503" w:rsidP="003A0EAB">
      <w:pPr>
        <w:pStyle w:val="a3"/>
        <w:numPr>
          <w:ilvl w:val="1"/>
          <w:numId w:val="1"/>
        </w:numPr>
      </w:pPr>
      <w:r>
        <w:t xml:space="preserve">Владеть </w:t>
      </w:r>
      <w:r w:rsidR="00200DA9">
        <w:t>основными командами</w:t>
      </w:r>
      <w:r>
        <w:t xml:space="preserve"> для перемещения по папкам</w:t>
      </w:r>
      <w:r w:rsidR="00553587">
        <w:t xml:space="preserve"> и файлам.</w:t>
      </w:r>
    </w:p>
    <w:p w14:paraId="1D02A9B0" w14:textId="2B0CBB50" w:rsidR="00274503" w:rsidRDefault="00274503" w:rsidP="003A0EAB">
      <w:pPr>
        <w:pStyle w:val="a3"/>
        <w:numPr>
          <w:ilvl w:val="1"/>
          <w:numId w:val="1"/>
        </w:numPr>
      </w:pPr>
      <w:r>
        <w:t>Создавать и редактировать текстовые файлы</w:t>
      </w:r>
      <w:r w:rsidR="00553587">
        <w:t>.</w:t>
      </w:r>
    </w:p>
    <w:p w14:paraId="25599B19" w14:textId="14590A12" w:rsidR="00274503" w:rsidRDefault="00274503" w:rsidP="003A0EAB">
      <w:pPr>
        <w:pStyle w:val="a3"/>
        <w:numPr>
          <w:ilvl w:val="1"/>
          <w:numId w:val="1"/>
        </w:numPr>
      </w:pPr>
      <w:r>
        <w:t>Копировать файлы, копировать текст из файлов, сохра</w:t>
      </w:r>
      <w:r w:rsidR="003A7C4A">
        <w:t>нять файлы</w:t>
      </w:r>
      <w:r w:rsidR="00553587">
        <w:t>.</w:t>
      </w:r>
      <w:r>
        <w:t xml:space="preserve"> </w:t>
      </w:r>
    </w:p>
    <w:p w14:paraId="513CE42F" w14:textId="5C73BE1D" w:rsidR="00BA3EE3" w:rsidRDefault="008662DC" w:rsidP="003A0EAB">
      <w:pPr>
        <w:pStyle w:val="a3"/>
        <w:numPr>
          <w:ilvl w:val="0"/>
          <w:numId w:val="1"/>
        </w:numPr>
      </w:pPr>
      <w:r>
        <w:t>Обязательно – о</w:t>
      </w:r>
      <w:r w:rsidR="00BA3EE3">
        <w:t xml:space="preserve">пыт </w:t>
      </w:r>
      <w:r w:rsidR="00C77FC4">
        <w:t>а</w:t>
      </w:r>
      <w:r w:rsidR="00BF31F0">
        <w:t xml:space="preserve">дминистрирования </w:t>
      </w:r>
      <w:r w:rsidR="00200DA9">
        <w:t xml:space="preserve">ОС </w:t>
      </w:r>
      <w:r w:rsidR="00200DA9">
        <w:rPr>
          <w:lang w:val="en-US"/>
        </w:rPr>
        <w:t>Linux</w:t>
      </w:r>
      <w:r w:rsidR="00274503">
        <w:t>:</w:t>
      </w:r>
    </w:p>
    <w:p w14:paraId="789A0CF9" w14:textId="695ED8C3" w:rsidR="00274503" w:rsidRDefault="00274503" w:rsidP="003A0EAB">
      <w:pPr>
        <w:pStyle w:val="a3"/>
        <w:numPr>
          <w:ilvl w:val="1"/>
          <w:numId w:val="1"/>
        </w:numPr>
      </w:pPr>
      <w:r>
        <w:t>Уме</w:t>
      </w:r>
      <w:r w:rsidR="00B2744C">
        <w:t>ть</w:t>
      </w:r>
      <w:r>
        <w:t xml:space="preserve"> запускать программы</w:t>
      </w:r>
      <w:r w:rsidR="00E70964">
        <w:t xml:space="preserve"> и скрипты.</w:t>
      </w:r>
    </w:p>
    <w:p w14:paraId="2B85F2C8" w14:textId="1427686F" w:rsidR="0073225F" w:rsidRDefault="0073225F" w:rsidP="003A0EAB">
      <w:pPr>
        <w:pStyle w:val="a3"/>
        <w:numPr>
          <w:ilvl w:val="1"/>
          <w:numId w:val="1"/>
        </w:numPr>
      </w:pPr>
      <w:r>
        <w:t xml:space="preserve">Иметь опыт работы </w:t>
      </w:r>
      <w:r w:rsidR="00E70964">
        <w:rPr>
          <w:lang w:val="en-US"/>
        </w:rPr>
        <w:t>c</w:t>
      </w:r>
      <w:r w:rsidR="00E70964" w:rsidRPr="00E70964">
        <w:t xml:space="preserve"> </w:t>
      </w:r>
      <w:r w:rsidR="00E70964">
        <w:rPr>
          <w:lang w:val="en-US"/>
        </w:rPr>
        <w:t>bash</w:t>
      </w:r>
      <w:r w:rsidR="00553587">
        <w:t>.</w:t>
      </w:r>
    </w:p>
    <w:p w14:paraId="46A3B033" w14:textId="476F8468" w:rsidR="00274503" w:rsidRPr="0073225F" w:rsidRDefault="00274503" w:rsidP="003A0EAB">
      <w:pPr>
        <w:pStyle w:val="a3"/>
        <w:numPr>
          <w:ilvl w:val="1"/>
          <w:numId w:val="1"/>
        </w:numPr>
      </w:pPr>
      <w:r>
        <w:t xml:space="preserve">Иметь опыт </w:t>
      </w:r>
      <w:r w:rsidR="00E70964">
        <w:t xml:space="preserve">сетевого и системного администрирования ОС </w:t>
      </w:r>
      <w:r w:rsidR="00E70964">
        <w:rPr>
          <w:lang w:val="en-US"/>
        </w:rPr>
        <w:t>Linux</w:t>
      </w:r>
      <w:r w:rsidR="00553587">
        <w:t>.</w:t>
      </w:r>
    </w:p>
    <w:p w14:paraId="280AB17F" w14:textId="79842C5C" w:rsidR="00BF31F0" w:rsidRDefault="00BF31F0" w:rsidP="003A0EAB">
      <w:pPr>
        <w:pStyle w:val="a3"/>
        <w:numPr>
          <w:ilvl w:val="0"/>
          <w:numId w:val="1"/>
        </w:numPr>
      </w:pPr>
      <w:r>
        <w:br w:type="page"/>
      </w:r>
    </w:p>
    <w:p w14:paraId="3D48277C" w14:textId="709DD059" w:rsidR="00841DF6" w:rsidRDefault="006C382B" w:rsidP="001866C8">
      <w:pPr>
        <w:pStyle w:val="1"/>
      </w:pPr>
      <w:bookmarkStart w:id="3" w:name="_Toc159427455"/>
      <w:r>
        <w:lastRenderedPageBreak/>
        <w:t>Файлы из комплекта поставки Оркестратора</w:t>
      </w:r>
      <w:bookmarkEnd w:id="3"/>
    </w:p>
    <w:p w14:paraId="141F8B6E" w14:textId="7FDE9BE2" w:rsidR="00294899" w:rsidRDefault="006C382B" w:rsidP="001866C8">
      <w:r>
        <w:t>Для настройки машины робота потребуются следующие файлы из комплекта поставки Оркестратора</w:t>
      </w:r>
      <w:r w:rsidR="00294899">
        <w:t xml:space="preserve"> (</w:t>
      </w:r>
      <w:r w:rsidR="00026132">
        <w:fldChar w:fldCharType="begin"/>
      </w:r>
      <w:r w:rsidR="00026132">
        <w:instrText xml:space="preserve"> REF  _Ref96245581 \* Lower \h  \* MERGEFORMAT </w:instrText>
      </w:r>
      <w:r w:rsidR="00026132">
        <w:fldChar w:fldCharType="separate"/>
      </w:r>
      <w:r w:rsidR="004B1CD5">
        <w:t xml:space="preserve">таблица </w:t>
      </w:r>
      <w:r w:rsidR="004B1CD5">
        <w:rPr>
          <w:noProof/>
        </w:rPr>
        <w:t>1</w:t>
      </w:r>
      <w:r w:rsidR="00026132">
        <w:fldChar w:fldCharType="end"/>
      </w:r>
      <w:r w:rsidR="00294899">
        <w:t>):</w:t>
      </w:r>
    </w:p>
    <w:p w14:paraId="0C826D4C" w14:textId="4F4331F7" w:rsidR="00026132" w:rsidRPr="00AD18F2" w:rsidRDefault="00026132" w:rsidP="00BC25BE">
      <w:pPr>
        <w:pStyle w:val="af7"/>
        <w:jc w:val="both"/>
      </w:pPr>
      <w:bookmarkStart w:id="4" w:name="_Ref96245581"/>
      <w:r>
        <w:t xml:space="preserve">Таблица </w:t>
      </w:r>
      <w:fldSimple w:instr=" SEQ Таблица \* ARABIC ">
        <w:r w:rsidR="004B1CD5">
          <w:rPr>
            <w:noProof/>
          </w:rPr>
          <w:t>1</w:t>
        </w:r>
      </w:fldSimple>
      <w:bookmarkEnd w:id="4"/>
      <w:r>
        <w:t xml:space="preserve"> – Файлы из комплекта поставки Оркестратора, требуемые для настройки машины Робот</w:t>
      </w:r>
      <w:r w:rsidR="00AD18F2">
        <w:t>а</w:t>
      </w:r>
    </w:p>
    <w:tbl>
      <w:tblPr>
        <w:tblStyle w:val="a4"/>
        <w:tblW w:w="9544" w:type="dxa"/>
        <w:tblLook w:val="04A0" w:firstRow="1" w:lastRow="0" w:firstColumn="1" w:lastColumn="0" w:noHBand="0" w:noVBand="1"/>
      </w:tblPr>
      <w:tblGrid>
        <w:gridCol w:w="675"/>
        <w:gridCol w:w="4427"/>
        <w:gridCol w:w="2658"/>
        <w:gridCol w:w="1784"/>
      </w:tblGrid>
      <w:tr w:rsidR="00D343AA" w14:paraId="5CF2CA7B" w14:textId="77777777" w:rsidTr="00BC25BE">
        <w:tc>
          <w:tcPr>
            <w:tcW w:w="0" w:type="auto"/>
            <w:vAlign w:val="center"/>
          </w:tcPr>
          <w:p w14:paraId="4482C850" w14:textId="52E999C3" w:rsidR="006C382B" w:rsidRDefault="006C382B" w:rsidP="00BC25BE">
            <w:pPr>
              <w:spacing w:line="257" w:lineRule="auto"/>
              <w:ind w:firstLine="0"/>
              <w:jc w:val="center"/>
            </w:pPr>
            <w:r>
              <w:t>№</w:t>
            </w:r>
          </w:p>
          <w:p w14:paraId="1214E3EF" w14:textId="667F80F3" w:rsidR="006C382B" w:rsidRDefault="006C382B" w:rsidP="00BC25BE">
            <w:pPr>
              <w:spacing w:line="257" w:lineRule="auto"/>
              <w:ind w:firstLine="0"/>
              <w:jc w:val="center"/>
            </w:pPr>
            <w:r>
              <w:t>п/п</w:t>
            </w:r>
          </w:p>
        </w:tc>
        <w:tc>
          <w:tcPr>
            <w:tcW w:w="4427" w:type="dxa"/>
            <w:vAlign w:val="center"/>
          </w:tcPr>
          <w:p w14:paraId="4678FAB3" w14:textId="2366843B" w:rsidR="006C382B" w:rsidRDefault="006C382B" w:rsidP="00BC25BE">
            <w:pPr>
              <w:ind w:firstLine="0"/>
              <w:jc w:val="center"/>
            </w:pPr>
            <w:r>
              <w:t>Наименование файла</w:t>
            </w:r>
          </w:p>
        </w:tc>
        <w:tc>
          <w:tcPr>
            <w:tcW w:w="0" w:type="auto"/>
            <w:vAlign w:val="center"/>
          </w:tcPr>
          <w:p w14:paraId="2A368BAE" w14:textId="6BC64DB3" w:rsidR="006C382B" w:rsidRDefault="006C382B" w:rsidP="00BC25BE">
            <w:pPr>
              <w:ind w:firstLine="0"/>
              <w:jc w:val="center"/>
            </w:pPr>
            <w:r>
              <w:t>Описание</w:t>
            </w:r>
          </w:p>
        </w:tc>
        <w:tc>
          <w:tcPr>
            <w:tcW w:w="0" w:type="auto"/>
            <w:vAlign w:val="center"/>
          </w:tcPr>
          <w:p w14:paraId="09996636" w14:textId="3193DCE8" w:rsidR="006C382B" w:rsidRDefault="006C382B" w:rsidP="00BC25BE">
            <w:pPr>
              <w:ind w:firstLine="0"/>
              <w:jc w:val="center"/>
            </w:pPr>
            <w:r>
              <w:t>Примечание</w:t>
            </w:r>
          </w:p>
        </w:tc>
      </w:tr>
      <w:tr w:rsidR="00D343AA" w:rsidRPr="006C382B" w14:paraId="42079978" w14:textId="77777777" w:rsidTr="00BC25BE">
        <w:tc>
          <w:tcPr>
            <w:tcW w:w="0" w:type="auto"/>
          </w:tcPr>
          <w:p w14:paraId="694EB89B" w14:textId="15E497BA" w:rsidR="006C382B" w:rsidRPr="00BC25BE" w:rsidRDefault="00BC25BE" w:rsidP="00BC25BE">
            <w:pPr>
              <w:spacing w:line="257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</w:t>
            </w:r>
          </w:p>
        </w:tc>
        <w:tc>
          <w:tcPr>
            <w:tcW w:w="4427" w:type="dxa"/>
            <w:vAlign w:val="center"/>
          </w:tcPr>
          <w:p w14:paraId="0C0D100B" w14:textId="338930A8" w:rsidR="006C382B" w:rsidRPr="006C382B" w:rsidRDefault="00E45735" w:rsidP="00BC25BE">
            <w:pPr>
              <w:ind w:firstLine="0"/>
              <w:jc w:val="left"/>
              <w:rPr>
                <w:lang w:val="en-US"/>
              </w:rPr>
            </w:pPr>
            <w:proofErr w:type="spellStart"/>
            <w:r w:rsidRPr="00885B37">
              <w:t>Agent</w:t>
            </w:r>
            <w:proofErr w:type="spellEnd"/>
            <w:r w:rsidR="00E70964">
              <w:t>-</w:t>
            </w:r>
            <w:proofErr w:type="spellStart"/>
            <w:r w:rsidR="00E70964">
              <w:rPr>
                <w:lang w:val="en-US"/>
              </w:rPr>
              <w:t>linux</w:t>
            </w:r>
            <w:proofErr w:type="spellEnd"/>
            <w:r w:rsidRPr="00885B37">
              <w:t>.</w:t>
            </w:r>
            <w:proofErr w:type="spellStart"/>
            <w:r w:rsidRPr="00885B37">
              <w:t>zip</w:t>
            </w:r>
            <w:proofErr w:type="spellEnd"/>
          </w:p>
        </w:tc>
        <w:tc>
          <w:tcPr>
            <w:tcW w:w="0" w:type="auto"/>
            <w:vAlign w:val="center"/>
          </w:tcPr>
          <w:p w14:paraId="6C2D2187" w14:textId="6691979B" w:rsidR="006C382B" w:rsidRPr="006C382B" w:rsidRDefault="00E45735" w:rsidP="00BC25BE">
            <w:pPr>
              <w:ind w:firstLine="0"/>
              <w:jc w:val="left"/>
            </w:pPr>
            <w:r>
              <w:t xml:space="preserve">Дистрибутив </w:t>
            </w:r>
            <w:r w:rsidR="00AD13FA">
              <w:t>А</w:t>
            </w:r>
            <w:r>
              <w:t>гента</w:t>
            </w:r>
          </w:p>
        </w:tc>
        <w:tc>
          <w:tcPr>
            <w:tcW w:w="0" w:type="auto"/>
            <w:vAlign w:val="center"/>
          </w:tcPr>
          <w:p w14:paraId="1A6C2657" w14:textId="61156363" w:rsidR="006C382B" w:rsidRPr="00E979F9" w:rsidRDefault="006C382B" w:rsidP="00BC25BE">
            <w:pPr>
              <w:jc w:val="left"/>
            </w:pPr>
          </w:p>
        </w:tc>
      </w:tr>
    </w:tbl>
    <w:p w14:paraId="2C6D7424" w14:textId="46B3DB28" w:rsidR="00DD48B6" w:rsidRDefault="00DD48B6" w:rsidP="001866C8">
      <w:r>
        <w:t xml:space="preserve">Остальное ПО должно быть предустановлено в </w:t>
      </w:r>
      <w:r w:rsidR="00E70964">
        <w:rPr>
          <w:lang w:val="en-US"/>
        </w:rPr>
        <w:t>Linux</w:t>
      </w:r>
      <w:r>
        <w:t>.</w:t>
      </w:r>
    </w:p>
    <w:p w14:paraId="2E2CF3C4" w14:textId="19742A90" w:rsidR="00AD5229" w:rsidRDefault="00AD5229" w:rsidP="001866C8">
      <w:r>
        <w:br w:type="page"/>
      </w:r>
    </w:p>
    <w:p w14:paraId="63E172EE" w14:textId="7940FC3B" w:rsidR="00AD5229" w:rsidRPr="00550B12" w:rsidRDefault="00AD5229" w:rsidP="001866C8">
      <w:pPr>
        <w:pStyle w:val="1"/>
      </w:pPr>
      <w:bookmarkStart w:id="5" w:name="_Toc55914225"/>
      <w:bookmarkStart w:id="6" w:name="_Toc159427456"/>
      <w:r>
        <w:lastRenderedPageBreak/>
        <w:t>Аппаратные</w:t>
      </w:r>
      <w:r w:rsidRPr="00510AF3">
        <w:t xml:space="preserve"> требования</w:t>
      </w:r>
      <w:bookmarkEnd w:id="5"/>
      <w:bookmarkEnd w:id="6"/>
    </w:p>
    <w:p w14:paraId="42EFC6AB" w14:textId="73B76005" w:rsidR="00AD5229" w:rsidRDefault="00AD5229" w:rsidP="001866C8">
      <w:r>
        <w:t>Д</w:t>
      </w:r>
      <w:r w:rsidRPr="00AD5229">
        <w:t xml:space="preserve">ля </w:t>
      </w:r>
      <w:r w:rsidR="00AA2BCC">
        <w:t xml:space="preserve">машины </w:t>
      </w:r>
      <w:r>
        <w:t>Р</w:t>
      </w:r>
      <w:r w:rsidRPr="00AD5229">
        <w:t>обот</w:t>
      </w:r>
      <w:r w:rsidR="00AA2BCC">
        <w:t>а</w:t>
      </w:r>
      <w:r w:rsidRPr="00AD5229">
        <w:t xml:space="preserve"> </w:t>
      </w:r>
      <w:r>
        <w:t xml:space="preserve">требуется </w:t>
      </w:r>
      <w:r w:rsidR="00791039">
        <w:t>рабочая станция</w:t>
      </w:r>
      <w:r>
        <w:t xml:space="preserve"> под управлением </w:t>
      </w:r>
      <w:r w:rsidR="0071646C">
        <w:rPr>
          <w:lang w:val="en-US"/>
        </w:rPr>
        <w:t>Linux</w:t>
      </w:r>
      <w:r w:rsidR="00097A12" w:rsidRPr="00097A12">
        <w:t xml:space="preserve"> </w:t>
      </w:r>
      <w:r>
        <w:t>(</w:t>
      </w:r>
      <w:r w:rsidR="00026132">
        <w:fldChar w:fldCharType="begin"/>
      </w:r>
      <w:r w:rsidR="00026132">
        <w:instrText xml:space="preserve"> REF  _Ref96245648 \* Lower \h  \* MERGEFORMAT </w:instrText>
      </w:r>
      <w:r w:rsidR="00026132">
        <w:fldChar w:fldCharType="separate"/>
      </w:r>
      <w:r w:rsidR="004B1CD5">
        <w:t xml:space="preserve">таблица </w:t>
      </w:r>
      <w:r w:rsidR="004B1CD5">
        <w:rPr>
          <w:noProof/>
        </w:rPr>
        <w:t>2</w:t>
      </w:r>
      <w:r w:rsidR="00026132">
        <w:fldChar w:fldCharType="end"/>
      </w:r>
      <w:r>
        <w:t>):</w:t>
      </w:r>
    </w:p>
    <w:p w14:paraId="1CF2FC95" w14:textId="20204972" w:rsidR="00026132" w:rsidRDefault="00026132" w:rsidP="0071646C">
      <w:pPr>
        <w:pStyle w:val="af7"/>
        <w:ind w:firstLine="0"/>
        <w:jc w:val="both"/>
      </w:pPr>
      <w:bookmarkStart w:id="7" w:name="_Ref96245648"/>
      <w:r>
        <w:t xml:space="preserve">Таблица </w:t>
      </w:r>
      <w:fldSimple w:instr=" SEQ Таблица \* ARABIC ">
        <w:r w:rsidR="004B1CD5">
          <w:rPr>
            <w:noProof/>
          </w:rPr>
          <w:t>2</w:t>
        </w:r>
      </w:fldSimple>
      <w:bookmarkEnd w:id="7"/>
      <w:r>
        <w:t xml:space="preserve"> – Аппаратные требовани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1139"/>
        <w:gridCol w:w="1871"/>
      </w:tblGrid>
      <w:tr w:rsidR="003902F4" w14:paraId="775EA85D" w14:textId="77777777" w:rsidTr="0071646C">
        <w:tc>
          <w:tcPr>
            <w:tcW w:w="562" w:type="dxa"/>
            <w:vAlign w:val="center"/>
          </w:tcPr>
          <w:p w14:paraId="696D8070" w14:textId="77777777" w:rsidR="003902F4" w:rsidRDefault="003902F4" w:rsidP="0071646C">
            <w:pPr>
              <w:spacing w:line="257" w:lineRule="auto"/>
              <w:ind w:firstLine="0"/>
              <w:jc w:val="center"/>
            </w:pPr>
            <w:r>
              <w:t>№</w:t>
            </w:r>
          </w:p>
          <w:p w14:paraId="28E52B72" w14:textId="77777777" w:rsidR="003902F4" w:rsidRDefault="003902F4" w:rsidP="0071646C">
            <w:pPr>
              <w:spacing w:line="257" w:lineRule="auto"/>
              <w:ind w:firstLine="0"/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14:paraId="7AC07752" w14:textId="77777777" w:rsidR="003902F4" w:rsidRDefault="003902F4" w:rsidP="0071646C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0" w:type="auto"/>
            <w:vAlign w:val="center"/>
          </w:tcPr>
          <w:p w14:paraId="44AE8CDC" w14:textId="77777777" w:rsidR="003902F4" w:rsidRDefault="003902F4" w:rsidP="0071646C">
            <w:pPr>
              <w:ind w:firstLine="0"/>
              <w:jc w:val="center"/>
            </w:pPr>
            <w:r>
              <w:t>Требование</w:t>
            </w:r>
          </w:p>
        </w:tc>
      </w:tr>
      <w:tr w:rsidR="003902F4" w14:paraId="0DB9E11D" w14:textId="77777777" w:rsidTr="008217F3">
        <w:tc>
          <w:tcPr>
            <w:tcW w:w="562" w:type="dxa"/>
          </w:tcPr>
          <w:p w14:paraId="056DECD4" w14:textId="77777777" w:rsidR="003902F4" w:rsidRDefault="003902F4" w:rsidP="003A0EAB">
            <w:pPr>
              <w:pStyle w:val="a3"/>
              <w:numPr>
                <w:ilvl w:val="0"/>
                <w:numId w:val="4"/>
              </w:numPr>
              <w:spacing w:line="257" w:lineRule="auto"/>
              <w:ind w:left="0" w:firstLine="0"/>
            </w:pPr>
          </w:p>
        </w:tc>
        <w:tc>
          <w:tcPr>
            <w:tcW w:w="0" w:type="auto"/>
          </w:tcPr>
          <w:p w14:paraId="65232A00" w14:textId="77777777" w:rsidR="003902F4" w:rsidRDefault="003902F4" w:rsidP="0071646C">
            <w:pPr>
              <w:ind w:firstLine="0"/>
            </w:pPr>
            <w:r w:rsidRPr="00BD6081">
              <w:t>CPU</w:t>
            </w:r>
          </w:p>
        </w:tc>
        <w:tc>
          <w:tcPr>
            <w:tcW w:w="0" w:type="auto"/>
          </w:tcPr>
          <w:p w14:paraId="110F298E" w14:textId="63AF4300" w:rsidR="003902F4" w:rsidRPr="0071646C" w:rsidRDefault="007D2FF1" w:rsidP="0071646C">
            <w:pPr>
              <w:ind w:firstLine="0"/>
            </w:pPr>
            <w:r>
              <w:rPr>
                <w:lang w:val="en-US"/>
              </w:rPr>
              <w:t>4</w:t>
            </w:r>
            <w:r w:rsidR="003902F4" w:rsidRPr="00024D5E">
              <w:rPr>
                <w:lang w:val="en-US"/>
              </w:rPr>
              <w:t xml:space="preserve"> </w:t>
            </w:r>
            <w:r w:rsidR="0071646C">
              <w:t>ядра</w:t>
            </w:r>
          </w:p>
        </w:tc>
      </w:tr>
      <w:tr w:rsidR="003902F4" w14:paraId="050672EE" w14:textId="77777777" w:rsidTr="008217F3">
        <w:tc>
          <w:tcPr>
            <w:tcW w:w="562" w:type="dxa"/>
          </w:tcPr>
          <w:p w14:paraId="2EFDD5AD" w14:textId="77777777" w:rsidR="003902F4" w:rsidRDefault="003902F4" w:rsidP="003A0EAB">
            <w:pPr>
              <w:pStyle w:val="a3"/>
              <w:numPr>
                <w:ilvl w:val="0"/>
                <w:numId w:val="4"/>
              </w:numPr>
              <w:spacing w:line="257" w:lineRule="auto"/>
              <w:ind w:left="0" w:firstLine="0"/>
            </w:pPr>
          </w:p>
        </w:tc>
        <w:tc>
          <w:tcPr>
            <w:tcW w:w="0" w:type="auto"/>
          </w:tcPr>
          <w:p w14:paraId="5AFB13E7" w14:textId="77777777" w:rsidR="003902F4" w:rsidRDefault="003902F4" w:rsidP="0071646C">
            <w:pPr>
              <w:ind w:firstLine="0"/>
            </w:pPr>
            <w:r w:rsidRPr="00BD6081">
              <w:t>RAM</w:t>
            </w:r>
          </w:p>
        </w:tc>
        <w:tc>
          <w:tcPr>
            <w:tcW w:w="0" w:type="auto"/>
          </w:tcPr>
          <w:p w14:paraId="6D377EC0" w14:textId="77777777" w:rsidR="003902F4" w:rsidRDefault="003902F4" w:rsidP="0071646C">
            <w:pPr>
              <w:ind w:firstLine="0"/>
            </w:pPr>
            <w:r>
              <w:rPr>
                <w:lang w:val="en-US"/>
              </w:rPr>
              <w:t>8</w:t>
            </w:r>
            <w:r>
              <w:t xml:space="preserve"> Гб</w:t>
            </w:r>
          </w:p>
        </w:tc>
      </w:tr>
      <w:tr w:rsidR="003902F4" w14:paraId="12EF0FF0" w14:textId="77777777" w:rsidTr="008217F3">
        <w:tc>
          <w:tcPr>
            <w:tcW w:w="562" w:type="dxa"/>
          </w:tcPr>
          <w:p w14:paraId="6373CC95" w14:textId="77777777" w:rsidR="003902F4" w:rsidRDefault="003902F4" w:rsidP="003A0EAB">
            <w:pPr>
              <w:pStyle w:val="a3"/>
              <w:numPr>
                <w:ilvl w:val="0"/>
                <w:numId w:val="4"/>
              </w:numPr>
              <w:spacing w:line="257" w:lineRule="auto"/>
              <w:ind w:left="0" w:firstLine="0"/>
            </w:pPr>
          </w:p>
        </w:tc>
        <w:tc>
          <w:tcPr>
            <w:tcW w:w="0" w:type="auto"/>
          </w:tcPr>
          <w:p w14:paraId="6C7C4BD7" w14:textId="77777777" w:rsidR="003902F4" w:rsidRPr="00024D5E" w:rsidRDefault="003902F4" w:rsidP="0071646C">
            <w:pPr>
              <w:ind w:firstLine="0"/>
              <w:rPr>
                <w:lang w:val="en-US"/>
              </w:rPr>
            </w:pPr>
            <w:r w:rsidRPr="00BD6081">
              <w:t>HDD</w:t>
            </w:r>
          </w:p>
        </w:tc>
        <w:tc>
          <w:tcPr>
            <w:tcW w:w="0" w:type="auto"/>
          </w:tcPr>
          <w:p w14:paraId="77765D88" w14:textId="77777777" w:rsidR="003902F4" w:rsidRPr="000B5A3C" w:rsidRDefault="003902F4" w:rsidP="0071646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0</w:t>
            </w:r>
            <w:r>
              <w:t xml:space="preserve"> Гб</w:t>
            </w:r>
            <w:r w:rsidRPr="000B5A3C">
              <w:rPr>
                <w:lang w:val="en-US"/>
              </w:rPr>
              <w:t xml:space="preserve"> (OS + Data)</w:t>
            </w:r>
          </w:p>
        </w:tc>
      </w:tr>
    </w:tbl>
    <w:p w14:paraId="7E0D4AB6" w14:textId="49D2574A" w:rsidR="00DD48B6" w:rsidRDefault="00DD48B6" w:rsidP="001866C8">
      <w:r>
        <w:br w:type="page"/>
      </w:r>
    </w:p>
    <w:p w14:paraId="041B4ADC" w14:textId="327C6144" w:rsidR="00AB576D" w:rsidRDefault="00F74A8E" w:rsidP="00AB576D">
      <w:pPr>
        <w:pStyle w:val="1"/>
        <w:numPr>
          <w:ilvl w:val="0"/>
          <w:numId w:val="2"/>
        </w:numPr>
      </w:pPr>
      <w:r>
        <w:lastRenderedPageBreak/>
        <w:t>Общие настройки</w:t>
      </w:r>
      <w:bookmarkStart w:id="8" w:name="_GoBack"/>
      <w:bookmarkEnd w:id="8"/>
    </w:p>
    <w:p w14:paraId="16378A19" w14:textId="01DAEB51" w:rsidR="00AB576D" w:rsidRDefault="00AB576D" w:rsidP="00AB576D">
      <w:pPr>
        <w:ind w:firstLine="360"/>
      </w:pPr>
      <w:r>
        <w:t>Е</w:t>
      </w:r>
      <w:r w:rsidRPr="00722450">
        <w:t xml:space="preserve">сли в </w:t>
      </w:r>
      <w:r w:rsidRPr="00AB576D">
        <w:rPr>
          <w:lang w:val="en-US"/>
        </w:rPr>
        <w:t>RPA</w:t>
      </w:r>
      <w:r w:rsidRPr="00722450">
        <w:t>-проекте (</w:t>
      </w:r>
      <w:r w:rsidRPr="00AB576D">
        <w:rPr>
          <w:lang w:val="en-US"/>
        </w:rPr>
        <w:t>zip</w:t>
      </w:r>
      <w:r>
        <w:t>-архив</w:t>
      </w:r>
      <w:r w:rsidRPr="00722450">
        <w:t>) присутствуют файлы с кириллицей в наименовании, то для корректной расп</w:t>
      </w:r>
      <w:r>
        <w:t xml:space="preserve">аковки архива </w:t>
      </w:r>
      <w:r w:rsidRPr="00722450">
        <w:t xml:space="preserve">перед запуском робота необходимо чтобы в </w:t>
      </w:r>
      <w:r>
        <w:t>конфигурационном файле</w:t>
      </w:r>
      <w:r w:rsidRPr="00722450">
        <w:t xml:space="preserve"> службы Агента был настроен </w:t>
      </w:r>
      <w:r>
        <w:t>параметр</w:t>
      </w:r>
      <w:r w:rsidRPr="00722450">
        <w:t xml:space="preserve"> </w:t>
      </w:r>
      <w:proofErr w:type="spellStart"/>
      <w:r w:rsidRPr="00722450">
        <w:t>ProjectZipEncoding</w:t>
      </w:r>
      <w:proofErr w:type="spellEnd"/>
      <w:r>
        <w:t>.</w:t>
      </w:r>
      <w:r w:rsidRPr="00722450">
        <w:t xml:space="preserve"> </w:t>
      </w:r>
      <w:r>
        <w:t>Н</w:t>
      </w:r>
      <w:r w:rsidRPr="00722450">
        <w:t xml:space="preserve">аиболее востребованные </w:t>
      </w:r>
      <w:proofErr w:type="gramStart"/>
      <w:r w:rsidRPr="00722450">
        <w:t>значения:  utf</w:t>
      </w:r>
      <w:proofErr w:type="gramEnd"/>
      <w:r w:rsidRPr="00722450">
        <w:t xml:space="preserve">-8 (для </w:t>
      </w:r>
      <w:proofErr w:type="spellStart"/>
      <w:r w:rsidRPr="00722450">
        <w:t>Windows</w:t>
      </w:r>
      <w:proofErr w:type="spellEnd"/>
      <w:r w:rsidRPr="00722450">
        <w:t>), cp866</w:t>
      </w:r>
      <w:r>
        <w:t xml:space="preserve"> (</w:t>
      </w:r>
      <w:r w:rsidRPr="00722450">
        <w:t xml:space="preserve">для </w:t>
      </w:r>
      <w:proofErr w:type="spellStart"/>
      <w:r w:rsidRPr="00722450">
        <w:t>Linux</w:t>
      </w:r>
      <w:proofErr w:type="spellEnd"/>
      <w:r>
        <w:t>)</w:t>
      </w:r>
      <w:r w:rsidRPr="00722450">
        <w:t xml:space="preserve"> и </w:t>
      </w:r>
      <w:proofErr w:type="spellStart"/>
      <w:r w:rsidRPr="00722450">
        <w:t>null</w:t>
      </w:r>
      <w:proofErr w:type="spellEnd"/>
      <w:r>
        <w:t xml:space="preserve"> (кодировка по умолчанию в ОС)</w:t>
      </w:r>
      <w:r>
        <w:rPr>
          <w:noProof/>
          <w:lang w:eastAsia="ru-RU"/>
        </w:rPr>
        <w:t>:</w:t>
      </w:r>
    </w:p>
    <w:p w14:paraId="6BB99634" w14:textId="77777777" w:rsidR="00AB576D" w:rsidRDefault="00AB576D" w:rsidP="00AB576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0CEA291" wp14:editId="623F4155">
            <wp:extent cx="4015164" cy="1112817"/>
            <wp:effectExtent l="0" t="0" r="444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87732" cy="1132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68467" w14:textId="489D06FD" w:rsidR="00AB576D" w:rsidRDefault="00AB576D">
      <w:pPr>
        <w:spacing w:line="259" w:lineRule="auto"/>
        <w:ind w:firstLine="0"/>
        <w:jc w:val="left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9" w:name="_Toc159427457"/>
      <w: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br w:type="page"/>
      </w:r>
    </w:p>
    <w:p w14:paraId="51D92472" w14:textId="04F56520" w:rsidR="004213A2" w:rsidRDefault="00E516C6" w:rsidP="00AB576D">
      <w:pPr>
        <w:pStyle w:val="1"/>
        <w:numPr>
          <w:ilvl w:val="0"/>
          <w:numId w:val="2"/>
        </w:numPr>
      </w:pPr>
      <w:r w:rsidRPr="00402F6E">
        <w:lastRenderedPageBreak/>
        <w:t xml:space="preserve">Действия при установке </w:t>
      </w:r>
      <w:r>
        <w:rPr>
          <w:lang w:val="en-US"/>
        </w:rPr>
        <w:t>CentOS</w:t>
      </w:r>
      <w:r w:rsidRPr="00E516C6">
        <w:t xml:space="preserve"> 8.</w:t>
      </w:r>
      <w:r w:rsidR="0098089B" w:rsidRPr="0098089B">
        <w:t>5</w:t>
      </w:r>
      <w:bookmarkEnd w:id="9"/>
    </w:p>
    <w:p w14:paraId="0D6FCF95" w14:textId="1DF0D573" w:rsidR="00BC673A" w:rsidRDefault="00BC673A" w:rsidP="001866C8"/>
    <w:p w14:paraId="39DB34D2" w14:textId="77777777" w:rsidR="00097EE0" w:rsidRDefault="00097EE0" w:rsidP="001866C8">
      <w:r w:rsidRPr="002A3ACA">
        <w:t xml:space="preserve">Подключаемся к серверу по </w:t>
      </w:r>
      <w:r w:rsidRPr="002A3ACA">
        <w:rPr>
          <w:lang w:val="en-US"/>
        </w:rPr>
        <w:t>SSH</w:t>
      </w:r>
      <w:r w:rsidRPr="002A3ACA">
        <w:t xml:space="preserve"> с пользователем с правами </w:t>
      </w:r>
      <w:r w:rsidRPr="002A3ACA">
        <w:rPr>
          <w:lang w:val="en-US"/>
        </w:rPr>
        <w:t>root</w:t>
      </w:r>
      <w:r w:rsidRPr="002A3ACA">
        <w:t xml:space="preserve">. </w:t>
      </w:r>
    </w:p>
    <w:p w14:paraId="29862D70" w14:textId="2F9892C8" w:rsidR="00097EE0" w:rsidRDefault="00097EE0" w:rsidP="001866C8">
      <w:pPr>
        <w:rPr>
          <w:lang w:val="en-US"/>
        </w:rPr>
      </w:pPr>
      <w:r>
        <w:t>Копируем</w:t>
      </w:r>
      <w:r w:rsidRPr="004C5C00">
        <w:rPr>
          <w:lang w:val="en-US"/>
        </w:rPr>
        <w:t xml:space="preserve"> </w:t>
      </w:r>
      <w:r>
        <w:t>папку</w:t>
      </w:r>
      <w:r w:rsidRPr="004C5C00">
        <w:rPr>
          <w:lang w:val="en-US"/>
        </w:rPr>
        <w:t xml:space="preserve"> </w:t>
      </w:r>
      <w:r w:rsidRPr="002A3ACA">
        <w:rPr>
          <w:lang w:val="en-US"/>
        </w:rPr>
        <w:t>/</w:t>
      </w:r>
      <w:proofErr w:type="spellStart"/>
      <w:r w:rsidRPr="002A3ACA">
        <w:rPr>
          <w:lang w:val="en-US"/>
        </w:rPr>
        <w:t>srv</w:t>
      </w:r>
      <w:proofErr w:type="spellEnd"/>
      <w:r w:rsidRPr="002A3ACA">
        <w:rPr>
          <w:lang w:val="en-US"/>
        </w:rPr>
        <w:t>/samba/shared/install</w:t>
      </w:r>
      <w:r w:rsidRPr="004C5C00">
        <w:rPr>
          <w:lang w:val="en-US"/>
        </w:rPr>
        <w:t>/</w:t>
      </w:r>
      <w:r w:rsidR="00522926">
        <w:rPr>
          <w:lang w:val="en-US"/>
        </w:rPr>
        <w:t>Agent-</w:t>
      </w:r>
      <w:proofErr w:type="spellStart"/>
      <w:r w:rsidR="00522926">
        <w:rPr>
          <w:lang w:val="en-US"/>
        </w:rPr>
        <w:t>linux</w:t>
      </w:r>
      <w:proofErr w:type="spellEnd"/>
      <w:r>
        <w:rPr>
          <w:lang w:val="en-US"/>
        </w:rPr>
        <w:t xml:space="preserve"> </w:t>
      </w:r>
      <w:r>
        <w:t>в</w:t>
      </w:r>
      <w:r w:rsidRPr="004C5C00">
        <w:rPr>
          <w:lang w:val="en-US"/>
        </w:rPr>
        <w:t xml:space="preserve"> /</w:t>
      </w:r>
      <w:r>
        <w:rPr>
          <w:lang w:val="en-US"/>
        </w:rPr>
        <w:t>opt/Primo</w:t>
      </w:r>
      <w:r w:rsidR="00522926">
        <w:rPr>
          <w:lang w:val="en-US"/>
        </w:rPr>
        <w:t>/Agent</w:t>
      </w:r>
      <w:r w:rsidRPr="002A3ACA">
        <w:rPr>
          <w:lang w:val="en-US"/>
        </w:rPr>
        <w:t>:</w:t>
      </w:r>
    </w:p>
    <w:p w14:paraId="179A3AAF" w14:textId="1514F748" w:rsidR="00097EE0" w:rsidRDefault="00097EE0" w:rsidP="00F87F86">
      <w:pPr>
        <w:ind w:firstLine="0"/>
        <w:rPr>
          <w:lang w:val="en-US"/>
        </w:rPr>
      </w:pPr>
      <w:r>
        <w:rPr>
          <w:lang w:val="en-US"/>
        </w:rPr>
        <w:t>#</w:t>
      </w:r>
      <w:r w:rsidRPr="004C5C00">
        <w:rPr>
          <w:lang w:val="en-US"/>
        </w:rPr>
        <w:t xml:space="preserve"> </w:t>
      </w:r>
      <w:proofErr w:type="spellStart"/>
      <w:proofErr w:type="gramStart"/>
      <w:r w:rsidRPr="004C5C00">
        <w:rPr>
          <w:lang w:val="en-US"/>
        </w:rPr>
        <w:t>cp</w:t>
      </w:r>
      <w:proofErr w:type="spellEnd"/>
      <w:proofErr w:type="gramEnd"/>
      <w:r w:rsidRPr="004C5C00">
        <w:rPr>
          <w:lang w:val="en-US"/>
        </w:rPr>
        <w:t xml:space="preserve"> -R </w:t>
      </w:r>
      <w:r>
        <w:rPr>
          <w:lang w:val="en-US"/>
        </w:rPr>
        <w:t xml:space="preserve"> </w:t>
      </w:r>
      <w:r w:rsidRPr="002A3ACA">
        <w:rPr>
          <w:lang w:val="en-US"/>
        </w:rPr>
        <w:t>/</w:t>
      </w:r>
      <w:proofErr w:type="spellStart"/>
      <w:r w:rsidRPr="002A3ACA">
        <w:rPr>
          <w:lang w:val="en-US"/>
        </w:rPr>
        <w:t>srv</w:t>
      </w:r>
      <w:proofErr w:type="spellEnd"/>
      <w:r w:rsidRPr="002A3ACA">
        <w:rPr>
          <w:lang w:val="en-US"/>
        </w:rPr>
        <w:t>/samba/shared/install</w:t>
      </w:r>
      <w:r w:rsidRPr="004C5C00">
        <w:rPr>
          <w:lang w:val="en-US"/>
        </w:rPr>
        <w:t>/</w:t>
      </w:r>
      <w:r w:rsidR="00522926">
        <w:rPr>
          <w:lang w:val="en-US"/>
        </w:rPr>
        <w:t>Agent-</w:t>
      </w:r>
      <w:proofErr w:type="spellStart"/>
      <w:r w:rsidR="00522926">
        <w:rPr>
          <w:lang w:val="en-US"/>
        </w:rPr>
        <w:t>linux</w:t>
      </w:r>
      <w:proofErr w:type="spellEnd"/>
      <w:r w:rsidRPr="004C5C00">
        <w:rPr>
          <w:lang w:val="en-US"/>
        </w:rPr>
        <w:t xml:space="preserve"> /</w:t>
      </w:r>
      <w:r>
        <w:rPr>
          <w:lang w:val="en-US"/>
        </w:rPr>
        <w:t>opt/Primo/</w:t>
      </w:r>
      <w:r w:rsidR="00522926">
        <w:rPr>
          <w:lang w:val="en-US"/>
        </w:rPr>
        <w:t>Agent</w:t>
      </w:r>
    </w:p>
    <w:p w14:paraId="6B081EDB" w14:textId="207327A4" w:rsidR="00097EE0" w:rsidRDefault="00097EE0" w:rsidP="001866C8">
      <w:r>
        <w:t>Создаем службу:</w:t>
      </w:r>
    </w:p>
    <w:p w14:paraId="30C50C50" w14:textId="20F4F1B0" w:rsidR="00097EE0" w:rsidRPr="00173873" w:rsidRDefault="00097EE0" w:rsidP="001866C8">
      <w:r>
        <w:t>Переходим</w:t>
      </w:r>
      <w:r w:rsidRPr="00173873">
        <w:t xml:space="preserve"> </w:t>
      </w:r>
      <w:r>
        <w:t>в</w:t>
      </w:r>
      <w:r w:rsidRPr="00173873">
        <w:t xml:space="preserve"> </w:t>
      </w:r>
      <w:r>
        <w:t>каталог</w:t>
      </w:r>
      <w:r w:rsidRPr="00173873">
        <w:t xml:space="preserve"> /</w:t>
      </w:r>
      <w:r>
        <w:rPr>
          <w:lang w:val="en-US"/>
        </w:rPr>
        <w:t>opt</w:t>
      </w:r>
      <w:r w:rsidRPr="00173873">
        <w:t>/</w:t>
      </w:r>
      <w:r>
        <w:rPr>
          <w:lang w:val="en-US"/>
        </w:rPr>
        <w:t>Primo</w:t>
      </w:r>
      <w:r w:rsidRPr="00173873">
        <w:t>/</w:t>
      </w:r>
      <w:r w:rsidR="0067773E">
        <w:rPr>
          <w:lang w:val="en-US"/>
        </w:rPr>
        <w:t>Agent</w:t>
      </w:r>
    </w:p>
    <w:p w14:paraId="5A2449C1" w14:textId="34903E57" w:rsidR="00097EE0" w:rsidRPr="00173873" w:rsidRDefault="00097EE0" w:rsidP="00F87F86">
      <w:pPr>
        <w:ind w:firstLine="0"/>
      </w:pPr>
      <w:r w:rsidRPr="00173873">
        <w:t xml:space="preserve"># </w:t>
      </w:r>
      <w:r>
        <w:rPr>
          <w:lang w:val="en-US"/>
        </w:rPr>
        <w:t>cd</w:t>
      </w:r>
      <w:r w:rsidRPr="00173873">
        <w:t xml:space="preserve"> /</w:t>
      </w:r>
      <w:r>
        <w:rPr>
          <w:lang w:val="en-US"/>
        </w:rPr>
        <w:t>opt</w:t>
      </w:r>
      <w:r w:rsidRPr="00173873">
        <w:t>/</w:t>
      </w:r>
      <w:r>
        <w:rPr>
          <w:lang w:val="en-US"/>
        </w:rPr>
        <w:t>Primo</w:t>
      </w:r>
      <w:r w:rsidRPr="00173873">
        <w:t>/</w:t>
      </w:r>
      <w:r w:rsidR="0067773E">
        <w:rPr>
          <w:lang w:val="en-US"/>
        </w:rPr>
        <w:t>Agent</w:t>
      </w:r>
    </w:p>
    <w:p w14:paraId="3D2E5AEA" w14:textId="789AF555" w:rsidR="00097EE0" w:rsidRPr="004C5C00" w:rsidRDefault="00097EE0" w:rsidP="001866C8">
      <w:r>
        <w:t xml:space="preserve">Копируем файл службы (идет с комплектом поставки) в </w:t>
      </w:r>
      <w:r w:rsidRPr="00162E81">
        <w:t>/</w:t>
      </w:r>
      <w:proofErr w:type="spellStart"/>
      <w:r w:rsidRPr="004C5C00">
        <w:rPr>
          <w:lang w:val="en-US"/>
        </w:rPr>
        <w:t>etc</w:t>
      </w:r>
      <w:proofErr w:type="spellEnd"/>
      <w:r w:rsidRPr="00162E81">
        <w:t>/</w:t>
      </w:r>
      <w:proofErr w:type="spellStart"/>
      <w:r w:rsidRPr="004C5C00">
        <w:rPr>
          <w:lang w:val="en-US"/>
        </w:rPr>
        <w:t>systemd</w:t>
      </w:r>
      <w:proofErr w:type="spellEnd"/>
      <w:r w:rsidRPr="00162E81">
        <w:t>/</w:t>
      </w:r>
      <w:r w:rsidRPr="004C5C00">
        <w:rPr>
          <w:lang w:val="en-US"/>
        </w:rPr>
        <w:t>system</w:t>
      </w:r>
      <w:r>
        <w:t>:</w:t>
      </w:r>
    </w:p>
    <w:p w14:paraId="366288C4" w14:textId="77777777" w:rsidR="00097EE0" w:rsidRDefault="00097EE0" w:rsidP="001866C8"/>
    <w:p w14:paraId="7D25A529" w14:textId="4297B7A2" w:rsidR="00097EE0" w:rsidRPr="004C5C00" w:rsidRDefault="00097EE0" w:rsidP="00F87F86">
      <w:pPr>
        <w:ind w:firstLine="0"/>
        <w:rPr>
          <w:lang w:val="en-US"/>
        </w:rPr>
      </w:pPr>
      <w:r>
        <w:rPr>
          <w:lang w:val="en-US"/>
        </w:rPr>
        <w:t>#</w:t>
      </w:r>
      <w:r w:rsidRPr="004C5C00">
        <w:rPr>
          <w:lang w:val="en-US"/>
        </w:rPr>
        <w:t xml:space="preserve"> </w:t>
      </w:r>
      <w:proofErr w:type="spellStart"/>
      <w:proofErr w:type="gramStart"/>
      <w:r w:rsidRPr="004C5C00">
        <w:rPr>
          <w:lang w:val="en-US"/>
        </w:rPr>
        <w:t>cp</w:t>
      </w:r>
      <w:proofErr w:type="spellEnd"/>
      <w:proofErr w:type="gramEnd"/>
      <w:r w:rsidRPr="004C5C00">
        <w:rPr>
          <w:lang w:val="en-US"/>
        </w:rPr>
        <w:t xml:space="preserve"> </w:t>
      </w:r>
      <w:proofErr w:type="spellStart"/>
      <w:r w:rsidRPr="004C5C00">
        <w:rPr>
          <w:lang w:val="en-US"/>
        </w:rPr>
        <w:t>Primo.Orchestrator.</w:t>
      </w:r>
      <w:r w:rsidR="0067773E">
        <w:rPr>
          <w:lang w:val="en-US"/>
        </w:rPr>
        <w:t>Agent</w:t>
      </w:r>
      <w:r w:rsidRPr="004C5C00">
        <w:rPr>
          <w:lang w:val="en-US"/>
        </w:rPr>
        <w:t>.service</w:t>
      </w:r>
      <w:proofErr w:type="spellEnd"/>
      <w:r w:rsidRPr="004C5C00">
        <w:rPr>
          <w:lang w:val="en-US"/>
        </w:rPr>
        <w:t xml:space="preserve"> /</w:t>
      </w:r>
      <w:proofErr w:type="spellStart"/>
      <w:r w:rsidRPr="004C5C00">
        <w:rPr>
          <w:lang w:val="en-US"/>
        </w:rPr>
        <w:t>etc</w:t>
      </w:r>
      <w:proofErr w:type="spellEnd"/>
      <w:r w:rsidRPr="004C5C00">
        <w:rPr>
          <w:lang w:val="en-US"/>
        </w:rPr>
        <w:t>/</w:t>
      </w:r>
      <w:proofErr w:type="spellStart"/>
      <w:r w:rsidRPr="004C5C00">
        <w:rPr>
          <w:lang w:val="en-US"/>
        </w:rPr>
        <w:t>systemd</w:t>
      </w:r>
      <w:proofErr w:type="spellEnd"/>
      <w:r w:rsidRPr="004C5C00">
        <w:rPr>
          <w:lang w:val="en-US"/>
        </w:rPr>
        <w:t>/system/</w:t>
      </w:r>
      <w:proofErr w:type="spellStart"/>
      <w:r w:rsidRPr="004C5C00">
        <w:rPr>
          <w:lang w:val="en-US"/>
        </w:rPr>
        <w:t>Primo.Orchestrator.</w:t>
      </w:r>
      <w:r w:rsidR="0067773E">
        <w:rPr>
          <w:lang w:val="en-US"/>
        </w:rPr>
        <w:t>Agent</w:t>
      </w:r>
      <w:r w:rsidRPr="004C5C00">
        <w:rPr>
          <w:lang w:val="en-US"/>
        </w:rPr>
        <w:t>.service</w:t>
      </w:r>
      <w:proofErr w:type="spellEnd"/>
    </w:p>
    <w:p w14:paraId="6F9ADD92" w14:textId="1B2840F3" w:rsidR="00097EE0" w:rsidRDefault="00097EE0" w:rsidP="00F87F86">
      <w:pPr>
        <w:ind w:firstLine="0"/>
        <w:rPr>
          <w:lang w:val="en-US"/>
        </w:rPr>
      </w:pPr>
      <w:r>
        <w:rPr>
          <w:lang w:val="en-US"/>
        </w:rPr>
        <w:t>#</w:t>
      </w:r>
      <w:r w:rsidRPr="004C5C00">
        <w:rPr>
          <w:lang w:val="en-US"/>
        </w:rPr>
        <w:t xml:space="preserve"> </w:t>
      </w:r>
      <w:proofErr w:type="spellStart"/>
      <w:proofErr w:type="gramStart"/>
      <w:r w:rsidRPr="004C5C00">
        <w:rPr>
          <w:lang w:val="en-US"/>
        </w:rPr>
        <w:t>systemctl</w:t>
      </w:r>
      <w:proofErr w:type="spellEnd"/>
      <w:proofErr w:type="gramEnd"/>
      <w:r w:rsidRPr="004C5C00">
        <w:rPr>
          <w:lang w:val="en-US"/>
        </w:rPr>
        <w:t xml:space="preserve"> daemon-reload</w:t>
      </w:r>
      <w:r>
        <w:rPr>
          <w:lang w:val="en-US"/>
        </w:rPr>
        <w:tab/>
      </w:r>
    </w:p>
    <w:p w14:paraId="798CE4DC" w14:textId="782E8D97" w:rsidR="00097EE0" w:rsidRDefault="00097EE0" w:rsidP="001866C8">
      <w:pPr>
        <w:rPr>
          <w:lang w:val="en-US"/>
        </w:rPr>
      </w:pPr>
      <w:r>
        <w:t>Помещаем</w:t>
      </w:r>
      <w:r w:rsidRPr="002068F7">
        <w:rPr>
          <w:lang w:val="en-US"/>
        </w:rPr>
        <w:t xml:space="preserve"> </w:t>
      </w:r>
      <w:r>
        <w:t>службу</w:t>
      </w:r>
      <w:r w:rsidRPr="002068F7">
        <w:rPr>
          <w:lang w:val="en-US"/>
        </w:rPr>
        <w:t xml:space="preserve"> </w:t>
      </w:r>
      <w:r>
        <w:t>в</w:t>
      </w:r>
      <w:r w:rsidRPr="002068F7">
        <w:rPr>
          <w:lang w:val="en-US"/>
        </w:rPr>
        <w:t xml:space="preserve"> </w:t>
      </w:r>
      <w:r>
        <w:t>автозапуск</w:t>
      </w:r>
      <w:r w:rsidRPr="002068F7">
        <w:rPr>
          <w:lang w:val="en-US"/>
        </w:rPr>
        <w:t>:</w:t>
      </w:r>
      <w:r>
        <w:rPr>
          <w:lang w:val="en-US"/>
        </w:rPr>
        <w:tab/>
      </w:r>
    </w:p>
    <w:p w14:paraId="2D34D03F" w14:textId="0CEFEC29" w:rsidR="00097EE0" w:rsidRPr="004C5C00" w:rsidRDefault="00097EE0" w:rsidP="00F87F86">
      <w:pPr>
        <w:ind w:firstLine="0"/>
        <w:rPr>
          <w:lang w:val="en-US"/>
        </w:rPr>
      </w:pPr>
      <w:r>
        <w:rPr>
          <w:lang w:val="en-US"/>
        </w:rPr>
        <w:t>#</w:t>
      </w:r>
      <w:r w:rsidRPr="004C5C00">
        <w:rPr>
          <w:lang w:val="en-US"/>
        </w:rPr>
        <w:t xml:space="preserve"> </w:t>
      </w:r>
      <w:proofErr w:type="spellStart"/>
      <w:proofErr w:type="gramStart"/>
      <w:r w:rsidRPr="004C5C00">
        <w:rPr>
          <w:lang w:val="en-US"/>
        </w:rPr>
        <w:t>systemctl</w:t>
      </w:r>
      <w:proofErr w:type="spellEnd"/>
      <w:proofErr w:type="gramEnd"/>
      <w:r w:rsidRPr="004C5C00">
        <w:rPr>
          <w:lang w:val="en-US"/>
        </w:rPr>
        <w:t xml:space="preserve"> enable /</w:t>
      </w:r>
      <w:proofErr w:type="spellStart"/>
      <w:r w:rsidRPr="004C5C00">
        <w:rPr>
          <w:lang w:val="en-US"/>
        </w:rPr>
        <w:t>etc</w:t>
      </w:r>
      <w:proofErr w:type="spellEnd"/>
      <w:r w:rsidRPr="004C5C00">
        <w:rPr>
          <w:lang w:val="en-US"/>
        </w:rPr>
        <w:t>/</w:t>
      </w:r>
      <w:proofErr w:type="spellStart"/>
      <w:r w:rsidRPr="004C5C00">
        <w:rPr>
          <w:lang w:val="en-US"/>
        </w:rPr>
        <w:t>systemd</w:t>
      </w:r>
      <w:proofErr w:type="spellEnd"/>
      <w:r w:rsidRPr="004C5C00">
        <w:rPr>
          <w:lang w:val="en-US"/>
        </w:rPr>
        <w:t>/system/</w:t>
      </w:r>
      <w:proofErr w:type="spellStart"/>
      <w:r w:rsidRPr="004C5C00">
        <w:rPr>
          <w:lang w:val="en-US"/>
        </w:rPr>
        <w:t>Primo.Orchestrator.</w:t>
      </w:r>
      <w:r w:rsidR="0067773E">
        <w:rPr>
          <w:lang w:val="en-US"/>
        </w:rPr>
        <w:t>Agent</w:t>
      </w:r>
      <w:r w:rsidRPr="004C5C00">
        <w:rPr>
          <w:lang w:val="en-US"/>
        </w:rPr>
        <w:t>.service</w:t>
      </w:r>
      <w:proofErr w:type="spellEnd"/>
    </w:p>
    <w:p w14:paraId="5E25D255" w14:textId="77777777" w:rsidR="00097EE0" w:rsidRDefault="00097EE0" w:rsidP="001866C8">
      <w:pPr>
        <w:rPr>
          <w:lang w:val="en-US"/>
        </w:rPr>
      </w:pPr>
      <w:r>
        <w:rPr>
          <w:lang w:val="en-US"/>
        </w:rPr>
        <w:tab/>
      </w:r>
    </w:p>
    <w:p w14:paraId="48004729" w14:textId="0BE1A4A9" w:rsidR="00097EE0" w:rsidRDefault="00097EE0" w:rsidP="001866C8">
      <w:pPr>
        <w:rPr>
          <w:lang w:val="en-US"/>
        </w:rPr>
      </w:pPr>
      <w:r>
        <w:t>Даем</w:t>
      </w:r>
      <w:r w:rsidRPr="00517A31">
        <w:rPr>
          <w:lang w:val="en-US"/>
        </w:rPr>
        <w:t xml:space="preserve"> </w:t>
      </w:r>
      <w:r>
        <w:t>права</w:t>
      </w:r>
      <w:r w:rsidRPr="00517A31">
        <w:rPr>
          <w:lang w:val="en-US"/>
        </w:rPr>
        <w:t xml:space="preserve"> </w:t>
      </w:r>
      <w:r>
        <w:t>на</w:t>
      </w:r>
      <w:r w:rsidRPr="00517A31">
        <w:rPr>
          <w:lang w:val="en-US"/>
        </w:rPr>
        <w:t xml:space="preserve"> </w:t>
      </w:r>
      <w:r>
        <w:t>запуск</w:t>
      </w:r>
      <w:r w:rsidRPr="00517A31">
        <w:rPr>
          <w:lang w:val="en-US"/>
        </w:rPr>
        <w:t>:</w:t>
      </w:r>
    </w:p>
    <w:p w14:paraId="4DB6BA99" w14:textId="5250FD87" w:rsidR="00097EE0" w:rsidRDefault="00097EE0" w:rsidP="00F87F86">
      <w:pPr>
        <w:ind w:firstLine="0"/>
        <w:rPr>
          <w:lang w:val="en-US"/>
        </w:rPr>
      </w:pPr>
      <w:r>
        <w:rPr>
          <w:lang w:val="en-US"/>
        </w:rPr>
        <w:t>#</w:t>
      </w:r>
      <w:r w:rsidRPr="002068F7">
        <w:rPr>
          <w:lang w:val="en-US"/>
        </w:rPr>
        <w:t xml:space="preserve"> </w:t>
      </w:r>
      <w:proofErr w:type="spellStart"/>
      <w:proofErr w:type="gramStart"/>
      <w:r w:rsidRPr="002068F7">
        <w:rPr>
          <w:lang w:val="en-US"/>
        </w:rPr>
        <w:t>chmod</w:t>
      </w:r>
      <w:proofErr w:type="spellEnd"/>
      <w:proofErr w:type="gramEnd"/>
      <w:r w:rsidRPr="002068F7">
        <w:rPr>
          <w:lang w:val="en-US"/>
        </w:rPr>
        <w:t xml:space="preserve"> -R 777 /opt/Primo/</w:t>
      </w:r>
      <w:r w:rsidR="0067773E">
        <w:rPr>
          <w:lang w:val="en-US"/>
        </w:rPr>
        <w:t>Agent</w:t>
      </w:r>
      <w:r w:rsidRPr="002068F7">
        <w:rPr>
          <w:lang w:val="en-US"/>
        </w:rPr>
        <w:t>/</w:t>
      </w:r>
      <w:proofErr w:type="spellStart"/>
      <w:r w:rsidRPr="002068F7">
        <w:rPr>
          <w:lang w:val="en-US"/>
        </w:rPr>
        <w:t>Primo.Orchestrator.</w:t>
      </w:r>
      <w:r w:rsidR="0067773E">
        <w:rPr>
          <w:lang w:val="en-US"/>
        </w:rPr>
        <w:t>Agent</w:t>
      </w:r>
      <w:proofErr w:type="spellEnd"/>
    </w:p>
    <w:p w14:paraId="05772BDA" w14:textId="319D9D92" w:rsidR="0067773E" w:rsidRPr="002068F7" w:rsidRDefault="0067773E" w:rsidP="00F87F86">
      <w:pPr>
        <w:ind w:firstLine="0"/>
        <w:rPr>
          <w:lang w:val="en-US"/>
        </w:rPr>
      </w:pPr>
      <w:r>
        <w:rPr>
          <w:lang w:val="en-US"/>
        </w:rPr>
        <w:t>#</w:t>
      </w:r>
      <w:r w:rsidRPr="002068F7">
        <w:rPr>
          <w:lang w:val="en-US"/>
        </w:rPr>
        <w:t xml:space="preserve"> </w:t>
      </w:r>
      <w:proofErr w:type="spellStart"/>
      <w:proofErr w:type="gramStart"/>
      <w:r w:rsidRPr="002068F7">
        <w:rPr>
          <w:lang w:val="en-US"/>
        </w:rPr>
        <w:t>chmod</w:t>
      </w:r>
      <w:proofErr w:type="spellEnd"/>
      <w:proofErr w:type="gramEnd"/>
      <w:r w:rsidRPr="002068F7">
        <w:rPr>
          <w:lang w:val="en-US"/>
        </w:rPr>
        <w:t xml:space="preserve"> -R 777 /opt/Primo/</w:t>
      </w:r>
      <w:r>
        <w:rPr>
          <w:lang w:val="en-US"/>
        </w:rPr>
        <w:t>Agent</w:t>
      </w:r>
      <w:r w:rsidRPr="002068F7">
        <w:rPr>
          <w:lang w:val="en-US"/>
        </w:rPr>
        <w:t>/</w:t>
      </w:r>
      <w:proofErr w:type="spellStart"/>
      <w:r w:rsidRPr="0067773E">
        <w:rPr>
          <w:lang w:val="en-US"/>
        </w:rPr>
        <w:t>BashScripts</w:t>
      </w:r>
      <w:proofErr w:type="spellEnd"/>
    </w:p>
    <w:p w14:paraId="202E6977" w14:textId="63A7CC20" w:rsidR="0067773E" w:rsidRDefault="0067773E" w:rsidP="001866C8">
      <w:r>
        <w:t>В</w:t>
      </w:r>
      <w:r w:rsidRPr="0067773E">
        <w:t xml:space="preserve"> </w:t>
      </w:r>
      <w:r>
        <w:t>конфигурационном</w:t>
      </w:r>
      <w:r w:rsidRPr="0067773E">
        <w:t xml:space="preserve"> </w:t>
      </w:r>
      <w:r>
        <w:t>файле</w:t>
      </w:r>
      <w:r w:rsidRPr="0067773E">
        <w:t xml:space="preserve"> </w:t>
      </w:r>
      <w:r>
        <w:t>службы</w:t>
      </w:r>
      <w:r w:rsidRPr="0067773E">
        <w:t xml:space="preserve"> </w:t>
      </w:r>
      <w:proofErr w:type="spellStart"/>
      <w:r w:rsidRPr="0067773E">
        <w:rPr>
          <w:lang w:val="en-US"/>
        </w:rPr>
        <w:t>appsettings</w:t>
      </w:r>
      <w:proofErr w:type="spellEnd"/>
      <w:r w:rsidRPr="0067773E">
        <w:t>.</w:t>
      </w:r>
      <w:proofErr w:type="spellStart"/>
      <w:r w:rsidR="005C58DF">
        <w:rPr>
          <w:lang w:val="en-US"/>
        </w:rPr>
        <w:t>Prod</w:t>
      </w:r>
      <w:r w:rsidRPr="0067773E">
        <w:rPr>
          <w:lang w:val="en-US"/>
        </w:rPr>
        <w:t>Linux</w:t>
      </w:r>
      <w:proofErr w:type="spellEnd"/>
      <w:r w:rsidRPr="0067773E">
        <w:t>.</w:t>
      </w:r>
      <w:proofErr w:type="spellStart"/>
      <w:r w:rsidRPr="0067773E">
        <w:rPr>
          <w:lang w:val="en-US"/>
        </w:rPr>
        <w:t>json</w:t>
      </w:r>
      <w:proofErr w:type="spellEnd"/>
      <w:r>
        <w:t xml:space="preserve"> прописываем адрес Оркестратора и </w:t>
      </w:r>
      <w:proofErr w:type="spellStart"/>
      <w:r>
        <w:rPr>
          <w:lang w:val="en-US"/>
        </w:rPr>
        <w:t>TenantId</w:t>
      </w:r>
      <w:proofErr w:type="spellEnd"/>
      <w:r w:rsidRPr="0067773E">
        <w:t xml:space="preserve"> (</w:t>
      </w:r>
      <w:r>
        <w:t xml:space="preserve">если эта машина не в </w:t>
      </w:r>
      <w:proofErr w:type="spellStart"/>
      <w:r>
        <w:t>тенанте</w:t>
      </w:r>
      <w:proofErr w:type="spellEnd"/>
      <w:r>
        <w:t xml:space="preserve"> по умолчанию</w:t>
      </w:r>
      <w:r w:rsidRPr="0067773E">
        <w:t>)</w:t>
      </w:r>
      <w:r w:rsidR="00AE0AD0" w:rsidRPr="00AE0AD0">
        <w:t xml:space="preserve"> </w:t>
      </w:r>
      <w:r w:rsidR="00AE0AD0">
        <w:t xml:space="preserve">и пользователя из </w:t>
      </w:r>
      <w:proofErr w:type="spellStart"/>
      <w:r w:rsidR="00AE0AD0">
        <w:t>тенанта</w:t>
      </w:r>
      <w:proofErr w:type="spellEnd"/>
      <w:r w:rsidR="00633DD5">
        <w:rPr>
          <w:rStyle w:val="af5"/>
        </w:rPr>
        <w:footnoteReference w:id="5"/>
      </w:r>
      <w:r>
        <w:t>:</w:t>
      </w:r>
    </w:p>
    <w:p w14:paraId="3C052DE5" w14:textId="589AE1C3" w:rsidR="0067773E" w:rsidRPr="0067773E" w:rsidRDefault="0067773E" w:rsidP="001866C8">
      <w:r w:rsidRPr="0067773E">
        <w:rPr>
          <w:noProof/>
          <w:lang w:eastAsia="ru-RU"/>
        </w:rPr>
        <w:drawing>
          <wp:inline distT="0" distB="0" distL="0" distR="0" wp14:anchorId="48D3E662" wp14:editId="53A7D516">
            <wp:extent cx="3148012" cy="12024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63178" cy="1208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6C364" w14:textId="7168D664" w:rsidR="00097EE0" w:rsidRPr="00AB576D" w:rsidRDefault="00097EE0" w:rsidP="001866C8">
      <w:r>
        <w:t>Стартуем</w:t>
      </w:r>
      <w:r w:rsidRPr="00AB576D">
        <w:t xml:space="preserve"> </w:t>
      </w:r>
      <w:r>
        <w:t>службу</w:t>
      </w:r>
      <w:r w:rsidRPr="00AB576D">
        <w:t>:</w:t>
      </w:r>
    </w:p>
    <w:p w14:paraId="331B46B7" w14:textId="7DE12791" w:rsidR="00097EE0" w:rsidRPr="00AB576D" w:rsidRDefault="00097EE0" w:rsidP="00F87F86">
      <w:pPr>
        <w:ind w:firstLine="0"/>
      </w:pPr>
      <w:r w:rsidRPr="00AB576D">
        <w:t xml:space="preserve"># </w:t>
      </w:r>
      <w:proofErr w:type="spellStart"/>
      <w:r w:rsidRPr="004C5C00">
        <w:rPr>
          <w:lang w:val="en-US"/>
        </w:rPr>
        <w:t>systemctl</w:t>
      </w:r>
      <w:proofErr w:type="spellEnd"/>
      <w:r w:rsidRPr="00AB576D">
        <w:t xml:space="preserve"> </w:t>
      </w:r>
      <w:r w:rsidRPr="004C5C00">
        <w:rPr>
          <w:lang w:val="en-US"/>
        </w:rPr>
        <w:t>start</w:t>
      </w:r>
      <w:r w:rsidRPr="00AB576D">
        <w:t xml:space="preserve"> </w:t>
      </w:r>
      <w:r w:rsidRPr="004C5C00">
        <w:rPr>
          <w:lang w:val="en-US"/>
        </w:rPr>
        <w:t>Primo</w:t>
      </w:r>
      <w:r w:rsidRPr="00AB576D">
        <w:t>.</w:t>
      </w:r>
      <w:r w:rsidRPr="004C5C00">
        <w:rPr>
          <w:lang w:val="en-US"/>
        </w:rPr>
        <w:t>Orchestrator</w:t>
      </w:r>
      <w:r w:rsidRPr="00AB576D">
        <w:t>.</w:t>
      </w:r>
      <w:r w:rsidR="0067773E">
        <w:rPr>
          <w:lang w:val="en-US"/>
        </w:rPr>
        <w:t>Agent</w:t>
      </w:r>
    </w:p>
    <w:p w14:paraId="38749680" w14:textId="5AB32289" w:rsidR="00097EE0" w:rsidRPr="00AB576D" w:rsidRDefault="00097EE0" w:rsidP="001866C8">
      <w:r>
        <w:t>Проверяем</w:t>
      </w:r>
      <w:r w:rsidRPr="00AB576D">
        <w:t xml:space="preserve"> </w:t>
      </w:r>
      <w:r>
        <w:t>состояние</w:t>
      </w:r>
      <w:r w:rsidRPr="00AB576D">
        <w:t xml:space="preserve"> </w:t>
      </w:r>
      <w:r>
        <w:t>службы</w:t>
      </w:r>
      <w:r w:rsidRPr="00AB576D">
        <w:t>:</w:t>
      </w:r>
    </w:p>
    <w:p w14:paraId="74462093" w14:textId="11B14BB9" w:rsidR="00097EE0" w:rsidRDefault="00097EE0" w:rsidP="00F87F86">
      <w:pPr>
        <w:ind w:firstLine="0"/>
        <w:rPr>
          <w:lang w:val="en-US"/>
        </w:rPr>
      </w:pPr>
      <w:r w:rsidRPr="00D761DF">
        <w:rPr>
          <w:lang w:val="en-US"/>
        </w:rPr>
        <w:t xml:space="preserve"># </w:t>
      </w:r>
      <w:proofErr w:type="spellStart"/>
      <w:proofErr w:type="gramStart"/>
      <w:r w:rsidRPr="00097DCA">
        <w:rPr>
          <w:lang w:val="en-US"/>
        </w:rPr>
        <w:t>systemctl</w:t>
      </w:r>
      <w:proofErr w:type="spellEnd"/>
      <w:proofErr w:type="gramEnd"/>
      <w:r w:rsidRPr="00D761DF">
        <w:rPr>
          <w:lang w:val="en-US"/>
        </w:rPr>
        <w:t xml:space="preserve"> </w:t>
      </w:r>
      <w:r w:rsidRPr="00097DCA">
        <w:rPr>
          <w:lang w:val="en-US"/>
        </w:rPr>
        <w:t>status</w:t>
      </w:r>
      <w:r w:rsidRPr="00D761DF">
        <w:rPr>
          <w:lang w:val="en-US"/>
        </w:rPr>
        <w:t xml:space="preserve"> </w:t>
      </w:r>
      <w:proofErr w:type="spellStart"/>
      <w:r w:rsidRPr="00097DCA">
        <w:rPr>
          <w:lang w:val="en-US"/>
        </w:rPr>
        <w:t>Primo</w:t>
      </w:r>
      <w:r w:rsidRPr="00D761DF">
        <w:rPr>
          <w:lang w:val="en-US"/>
        </w:rPr>
        <w:t>.</w:t>
      </w:r>
      <w:r w:rsidRPr="00097DCA">
        <w:rPr>
          <w:lang w:val="en-US"/>
        </w:rPr>
        <w:t>Orchestrator</w:t>
      </w:r>
      <w:r w:rsidRPr="00D761DF">
        <w:rPr>
          <w:lang w:val="en-US"/>
        </w:rPr>
        <w:t>.</w:t>
      </w:r>
      <w:r w:rsidR="0067773E">
        <w:rPr>
          <w:lang w:val="en-US"/>
        </w:rPr>
        <w:t>Agent</w:t>
      </w:r>
      <w:proofErr w:type="spellEnd"/>
    </w:p>
    <w:p w14:paraId="16D98233" w14:textId="007F80FD" w:rsidR="00097EE0" w:rsidRPr="00F453A0" w:rsidRDefault="00097EE0" w:rsidP="001866C8">
      <w:pPr>
        <w:rPr>
          <w:lang w:val="en-US"/>
        </w:rPr>
      </w:pPr>
      <w:r>
        <w:t>Открываем</w:t>
      </w:r>
      <w:r w:rsidRPr="00F453A0">
        <w:rPr>
          <w:lang w:val="en-US"/>
        </w:rPr>
        <w:t xml:space="preserve"> </w:t>
      </w:r>
      <w:r>
        <w:t>порт</w:t>
      </w:r>
      <w:r w:rsidRPr="00F453A0">
        <w:rPr>
          <w:lang w:val="en-US"/>
        </w:rPr>
        <w:t xml:space="preserve"> </w:t>
      </w:r>
      <w:r>
        <w:t>на</w:t>
      </w:r>
      <w:r w:rsidRPr="00F453A0">
        <w:rPr>
          <w:lang w:val="en-US"/>
        </w:rPr>
        <w:t xml:space="preserve"> </w:t>
      </w:r>
      <w:proofErr w:type="spellStart"/>
      <w:r>
        <w:t>файерволе</w:t>
      </w:r>
      <w:proofErr w:type="spellEnd"/>
      <w:r w:rsidRPr="00F453A0">
        <w:rPr>
          <w:lang w:val="en-US"/>
        </w:rPr>
        <w:t>:</w:t>
      </w:r>
    </w:p>
    <w:p w14:paraId="316496BA" w14:textId="043281EA" w:rsidR="00097EE0" w:rsidRPr="00C15140" w:rsidRDefault="00097EE0" w:rsidP="00F87F86">
      <w:pPr>
        <w:pStyle w:val="HTML"/>
        <w:ind w:firstLine="0"/>
        <w:rPr>
          <w:rFonts w:asciiTheme="minorHAnsi" w:eastAsiaTheme="minorHAnsi" w:hAnsiTheme="minorHAnsi" w:cstheme="minorBidi"/>
          <w:sz w:val="22"/>
          <w:szCs w:val="22"/>
        </w:rPr>
      </w:pPr>
      <w:r w:rsidRPr="00C15140">
        <w:rPr>
          <w:rFonts w:asciiTheme="minorHAnsi" w:eastAsiaTheme="minorHAnsi" w:hAnsiTheme="minorHAnsi" w:cstheme="minorBidi"/>
          <w:sz w:val="22"/>
          <w:szCs w:val="22"/>
        </w:rPr>
        <w:t># firewall-</w:t>
      </w:r>
      <w:proofErr w:type="spellStart"/>
      <w:r w:rsidRPr="00C15140">
        <w:rPr>
          <w:rFonts w:asciiTheme="minorHAnsi" w:eastAsiaTheme="minorHAnsi" w:hAnsiTheme="minorHAnsi" w:cstheme="minorBidi"/>
          <w:sz w:val="22"/>
          <w:szCs w:val="22"/>
        </w:rPr>
        <w:t>cmd</w:t>
      </w:r>
      <w:proofErr w:type="spellEnd"/>
      <w:r w:rsidRPr="00C15140">
        <w:rPr>
          <w:rFonts w:asciiTheme="minorHAnsi" w:eastAsiaTheme="minorHAnsi" w:hAnsiTheme="minorHAnsi" w:cstheme="minorBidi"/>
          <w:sz w:val="22"/>
          <w:szCs w:val="22"/>
        </w:rPr>
        <w:t xml:space="preserve"> --zone=public --add-port=50</w:t>
      </w:r>
      <w:r w:rsidR="0067773E" w:rsidRPr="00C15140">
        <w:rPr>
          <w:rFonts w:asciiTheme="minorHAnsi" w:eastAsiaTheme="minorHAnsi" w:hAnsiTheme="minorHAnsi" w:cstheme="minorBidi"/>
          <w:sz w:val="22"/>
          <w:szCs w:val="22"/>
        </w:rPr>
        <w:t>02</w:t>
      </w:r>
      <w:r w:rsidRPr="00C15140">
        <w:rPr>
          <w:rFonts w:asciiTheme="minorHAnsi" w:eastAsiaTheme="minorHAnsi" w:hAnsiTheme="minorHAnsi" w:cstheme="minorBidi"/>
          <w:sz w:val="22"/>
          <w:szCs w:val="22"/>
        </w:rPr>
        <w:t>/</w:t>
      </w:r>
      <w:proofErr w:type="spellStart"/>
      <w:r w:rsidRPr="00C15140">
        <w:rPr>
          <w:rFonts w:asciiTheme="minorHAnsi" w:eastAsiaTheme="minorHAnsi" w:hAnsiTheme="minorHAnsi" w:cstheme="minorBidi"/>
          <w:sz w:val="22"/>
          <w:szCs w:val="22"/>
        </w:rPr>
        <w:t>tcp</w:t>
      </w:r>
      <w:proofErr w:type="spellEnd"/>
      <w:r w:rsidRPr="00C15140">
        <w:rPr>
          <w:rFonts w:asciiTheme="minorHAnsi" w:eastAsiaTheme="minorHAnsi" w:hAnsiTheme="minorHAnsi" w:cstheme="minorBidi"/>
          <w:sz w:val="22"/>
          <w:szCs w:val="22"/>
        </w:rPr>
        <w:t xml:space="preserve"> --permanent</w:t>
      </w:r>
    </w:p>
    <w:p w14:paraId="74A8FBC5" w14:textId="2D202233" w:rsidR="00097EE0" w:rsidRPr="00EB6212" w:rsidRDefault="00097EE0" w:rsidP="00F87F86">
      <w:pPr>
        <w:ind w:firstLine="0"/>
      </w:pPr>
      <w:r w:rsidRPr="00EB6212">
        <w:t xml:space="preserve"># </w:t>
      </w:r>
      <w:r w:rsidRPr="00087256">
        <w:rPr>
          <w:lang w:val="en-US"/>
        </w:rPr>
        <w:t>firewall</w:t>
      </w:r>
      <w:r w:rsidRPr="00EB6212">
        <w:t>-</w:t>
      </w:r>
      <w:proofErr w:type="spellStart"/>
      <w:r w:rsidRPr="00087256">
        <w:rPr>
          <w:lang w:val="en-US"/>
        </w:rPr>
        <w:t>cmd</w:t>
      </w:r>
      <w:proofErr w:type="spellEnd"/>
      <w:r w:rsidRPr="00EB6212">
        <w:t xml:space="preserve"> --</w:t>
      </w:r>
      <w:r w:rsidRPr="00087256">
        <w:rPr>
          <w:lang w:val="en-US"/>
        </w:rPr>
        <w:t>reload</w:t>
      </w:r>
    </w:p>
    <w:p w14:paraId="6EDBBB2C" w14:textId="443314FC" w:rsidR="00F87F86" w:rsidRDefault="00F87F86" w:rsidP="00F87F86">
      <w:pPr>
        <w:pStyle w:val="HTML"/>
        <w:ind w:firstLine="0"/>
        <w:rPr>
          <w:rFonts w:asciiTheme="minorHAnsi" w:eastAsiaTheme="minorHAnsi" w:hAnsiTheme="minorHAnsi" w:cstheme="minorBidi"/>
          <w:sz w:val="22"/>
          <w:szCs w:val="22"/>
          <w:lang w:val="ru-RU"/>
        </w:rPr>
      </w:pPr>
      <w:r w:rsidRPr="00EB6212">
        <w:rPr>
          <w:rFonts w:asciiTheme="minorHAnsi" w:eastAsiaTheme="minorHAnsi" w:hAnsiTheme="minorHAnsi" w:cstheme="minorBidi"/>
          <w:sz w:val="22"/>
          <w:szCs w:val="22"/>
          <w:lang w:val="ru-RU"/>
        </w:rPr>
        <w:lastRenderedPageBreak/>
        <w:tab/>
      </w:r>
      <w:r>
        <w:rPr>
          <w:rFonts w:asciiTheme="minorHAnsi" w:eastAsiaTheme="minorHAnsi" w:hAnsiTheme="minorHAnsi" w:cstheme="minorBidi"/>
          <w:sz w:val="22"/>
          <w:szCs w:val="22"/>
          <w:lang w:val="ru-RU"/>
        </w:rPr>
        <w:t>Проверяем журнал службы:</w:t>
      </w:r>
    </w:p>
    <w:p w14:paraId="76B8F1DE" w14:textId="77777777" w:rsidR="00F87F86" w:rsidRPr="00F87F86" w:rsidRDefault="00F87F86" w:rsidP="00F87F86">
      <w:pPr>
        <w:pStyle w:val="HTML"/>
        <w:ind w:firstLine="0"/>
        <w:rPr>
          <w:rFonts w:asciiTheme="minorHAnsi" w:eastAsiaTheme="minorHAnsi" w:hAnsiTheme="minorHAnsi" w:cstheme="minorBidi"/>
          <w:sz w:val="22"/>
          <w:szCs w:val="22"/>
          <w:lang w:val="ru-RU"/>
        </w:rPr>
      </w:pPr>
    </w:p>
    <w:p w14:paraId="7D10B619" w14:textId="14B13F72" w:rsidR="00C15140" w:rsidRDefault="00252821" w:rsidP="00F87F86">
      <w:pPr>
        <w:pStyle w:val="HTML"/>
        <w:ind w:firstLine="0"/>
        <w:rPr>
          <w:rFonts w:asciiTheme="minorHAnsi" w:eastAsiaTheme="minorHAnsi" w:hAnsiTheme="minorHAnsi" w:cstheme="minorBidi"/>
          <w:sz w:val="22"/>
          <w:szCs w:val="22"/>
        </w:rPr>
      </w:pPr>
      <w:r w:rsidRPr="00C15140">
        <w:rPr>
          <w:rFonts w:asciiTheme="minorHAnsi" w:eastAsiaTheme="minorHAnsi" w:hAnsiTheme="minorHAnsi" w:cstheme="minorBidi"/>
          <w:sz w:val="22"/>
          <w:szCs w:val="22"/>
        </w:rPr>
        <w:t xml:space="preserve"># </w:t>
      </w:r>
      <w:proofErr w:type="spellStart"/>
      <w:proofErr w:type="gramStart"/>
      <w:r w:rsidRPr="00C15140">
        <w:rPr>
          <w:rFonts w:asciiTheme="minorHAnsi" w:eastAsiaTheme="minorHAnsi" w:hAnsiTheme="minorHAnsi" w:cstheme="minorBidi"/>
          <w:sz w:val="22"/>
          <w:szCs w:val="22"/>
        </w:rPr>
        <w:t>journalctl</w:t>
      </w:r>
      <w:proofErr w:type="spellEnd"/>
      <w:proofErr w:type="gramEnd"/>
      <w:r w:rsidRPr="00C15140">
        <w:rPr>
          <w:rFonts w:asciiTheme="minorHAnsi" w:eastAsiaTheme="minorHAnsi" w:hAnsiTheme="minorHAnsi" w:cstheme="minorBidi"/>
          <w:sz w:val="22"/>
          <w:szCs w:val="22"/>
        </w:rPr>
        <w:t xml:space="preserve"> -u </w:t>
      </w:r>
      <w:proofErr w:type="spellStart"/>
      <w:r w:rsidRPr="00C15140">
        <w:rPr>
          <w:rFonts w:asciiTheme="minorHAnsi" w:eastAsiaTheme="minorHAnsi" w:hAnsiTheme="minorHAnsi" w:cstheme="minorBidi"/>
          <w:sz w:val="22"/>
          <w:szCs w:val="22"/>
        </w:rPr>
        <w:t>Primo.Orchestrator.Agent</w:t>
      </w:r>
      <w:proofErr w:type="spellEnd"/>
    </w:p>
    <w:p w14:paraId="1FE2D4EC" w14:textId="77777777" w:rsidR="00C15140" w:rsidRDefault="00C15140">
      <w:pPr>
        <w:spacing w:line="259" w:lineRule="auto"/>
        <w:ind w:firstLine="0"/>
        <w:jc w:val="left"/>
        <w:rPr>
          <w:lang w:val="en-US"/>
        </w:rPr>
      </w:pPr>
      <w:r w:rsidRPr="00F87F86">
        <w:rPr>
          <w:lang w:val="en-US"/>
        </w:rPr>
        <w:br w:type="page"/>
      </w:r>
    </w:p>
    <w:p w14:paraId="2CC8D28B" w14:textId="72AC7410" w:rsidR="0056071B" w:rsidRDefault="0056071B" w:rsidP="003A0EAB">
      <w:pPr>
        <w:pStyle w:val="1"/>
        <w:numPr>
          <w:ilvl w:val="0"/>
          <w:numId w:val="2"/>
        </w:numPr>
      </w:pPr>
      <w:bookmarkStart w:id="10" w:name="_Toc159427458"/>
      <w:r w:rsidRPr="0056071B">
        <w:lastRenderedPageBreak/>
        <w:t>Действия при установке РЕДОС 7.3</w:t>
      </w:r>
      <w:bookmarkEnd w:id="10"/>
    </w:p>
    <w:p w14:paraId="4175F0DE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ри установке машины робота под управлением РЕДОС 7.3 необходимо:</w:t>
      </w:r>
    </w:p>
    <w:p w14:paraId="0B406B5A" w14:textId="6CBBC66D" w:rsidR="00EB6212" w:rsidRDefault="00EB6212" w:rsidP="003A0EAB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 экране </w:t>
      </w:r>
      <w:r>
        <w:rPr>
          <w:rStyle w:val="af8"/>
          <w:rFonts w:ascii="Segoe UI" w:hAnsi="Segoe UI" w:cs="Segoe UI"/>
          <w:sz w:val="21"/>
          <w:szCs w:val="21"/>
        </w:rPr>
        <w:t>ВЫБОР ПРОГРАММ</w:t>
      </w:r>
      <w:r>
        <w:rPr>
          <w:rFonts w:ascii="Segoe UI" w:hAnsi="Segoe UI" w:cs="Segoe UI"/>
          <w:sz w:val="21"/>
          <w:szCs w:val="21"/>
        </w:rPr>
        <w:t> отметить базовое окружение </w:t>
      </w:r>
      <w:r>
        <w:rPr>
          <w:rStyle w:val="af8"/>
          <w:rFonts w:ascii="Segoe UI" w:hAnsi="Segoe UI" w:cs="Segoe UI"/>
          <w:sz w:val="21"/>
          <w:szCs w:val="21"/>
        </w:rPr>
        <w:t>Рабочая станция с графическим окружением (MATE)</w:t>
      </w:r>
      <w:r>
        <w:rPr>
          <w:rFonts w:ascii="Segoe UI" w:hAnsi="Segoe UI" w:cs="Segoe UI"/>
          <w:sz w:val="21"/>
          <w:szCs w:val="21"/>
        </w:rPr>
        <w:t>;</w:t>
      </w:r>
    </w:p>
    <w:p w14:paraId="7AB821DB" w14:textId="304F36A2" w:rsidR="00EB6212" w:rsidRPr="00EB6212" w:rsidRDefault="00EB6212" w:rsidP="00EB6212">
      <w:pPr>
        <w:shd w:val="clear" w:color="auto" w:fill="FFFFFF"/>
        <w:spacing w:before="100" w:beforeAutospacing="1" w:after="100" w:afterAutospacing="1" w:line="240" w:lineRule="auto"/>
        <w:ind w:firstLine="0"/>
        <w:jc w:val="left"/>
        <w:rPr>
          <w:rFonts w:ascii="Segoe UI" w:hAnsi="Segoe UI" w:cs="Segoe UI"/>
          <w:sz w:val="21"/>
          <w:szCs w:val="21"/>
        </w:rPr>
      </w:pPr>
      <w:r>
        <w:rPr>
          <w:noProof/>
          <w:lang w:eastAsia="ru-RU"/>
        </w:rPr>
        <w:drawing>
          <wp:inline distT="0" distB="0" distL="0" distR="0" wp14:anchorId="69EFBDF0" wp14:editId="171FCAAA">
            <wp:extent cx="5940425" cy="4295775"/>
            <wp:effectExtent l="0" t="0" r="317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28E25" w14:textId="4FD8A9CE" w:rsidR="00EB6212" w:rsidRDefault="00EB6212" w:rsidP="003A0EAB">
      <w:pPr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 экране </w:t>
      </w:r>
      <w:r>
        <w:rPr>
          <w:rStyle w:val="af8"/>
          <w:rFonts w:ascii="Segoe UI" w:hAnsi="Segoe UI" w:cs="Segoe UI"/>
          <w:sz w:val="21"/>
          <w:szCs w:val="21"/>
        </w:rPr>
        <w:t>СОЗДАНИЕ ПОЛЬЗОВАТЕЛЕЙ</w:t>
      </w:r>
      <w:r>
        <w:rPr>
          <w:rFonts w:ascii="Segoe UI" w:hAnsi="Segoe UI" w:cs="Segoe UI"/>
          <w:sz w:val="21"/>
          <w:szCs w:val="21"/>
        </w:rPr>
        <w:t xml:space="preserve"> создать пользователя-администратора (далее - </w:t>
      </w:r>
      <w:proofErr w:type="spellStart"/>
      <w:r>
        <w:rPr>
          <w:rFonts w:ascii="Segoe UI" w:hAnsi="Segoe UI" w:cs="Segoe UI"/>
          <w:sz w:val="21"/>
          <w:szCs w:val="21"/>
        </w:rPr>
        <w:t>primo-admin</w:t>
      </w:r>
      <w:proofErr w:type="spellEnd"/>
      <w:r>
        <w:rPr>
          <w:rFonts w:ascii="Segoe UI" w:hAnsi="Segoe UI" w:cs="Segoe UI"/>
          <w:sz w:val="21"/>
          <w:szCs w:val="21"/>
        </w:rPr>
        <w:t>).</w:t>
      </w:r>
    </w:p>
    <w:p w14:paraId="45F7314E" w14:textId="757F4F3C" w:rsidR="00EB6212" w:rsidRPr="00EB6212" w:rsidRDefault="00EB6212" w:rsidP="00EB6212">
      <w:pPr>
        <w:shd w:val="clear" w:color="auto" w:fill="FFFFFF"/>
        <w:spacing w:before="100" w:beforeAutospacing="1" w:after="100" w:afterAutospacing="1" w:line="240" w:lineRule="auto"/>
        <w:ind w:firstLine="0"/>
        <w:jc w:val="left"/>
        <w:rPr>
          <w:rFonts w:ascii="Segoe UI" w:hAnsi="Segoe UI" w:cs="Segoe UI"/>
          <w:sz w:val="21"/>
          <w:szCs w:val="21"/>
        </w:rPr>
      </w:pPr>
      <w:r>
        <w:rPr>
          <w:noProof/>
          <w:lang w:eastAsia="ru-RU"/>
        </w:rPr>
        <w:drawing>
          <wp:inline distT="0" distB="0" distL="0" distR="0" wp14:anchorId="300F9713" wp14:editId="5B440A3A">
            <wp:extent cx="5940425" cy="235775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0607B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ка дополнительного ПО и создание дополнительных пользователей будет описана ниже.</w:t>
      </w:r>
    </w:p>
    <w:p w14:paraId="7421F951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lastRenderedPageBreak/>
        <w:t>Настройка дополнительного ПО</w:t>
      </w:r>
    </w:p>
    <w:p w14:paraId="56667FD3" w14:textId="77777777" w:rsidR="00EB6212" w:rsidRDefault="00EB6212" w:rsidP="003A0EAB">
      <w:pPr>
        <w:numPr>
          <w:ilvl w:val="0"/>
          <w:numId w:val="7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Выполните подключение машины робота к </w:t>
      </w:r>
      <w:proofErr w:type="spellStart"/>
      <w:r>
        <w:rPr>
          <w:rFonts w:ascii="Segoe UI" w:hAnsi="Segoe UI" w:cs="Segoe UI"/>
          <w:sz w:val="21"/>
          <w:szCs w:val="21"/>
        </w:rPr>
        <w:t>репозиториям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eastAsiaTheme="minorHAnsi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eastAsiaTheme="minorHAnsi" w:hAnsi="Consolas"/>
        </w:rPr>
        <w:t>updates</w:t>
      </w:r>
      <w:proofErr w:type="spellEnd"/>
      <w:r>
        <w:rPr>
          <w:rFonts w:ascii="Segoe UI" w:hAnsi="Segoe UI" w:cs="Segoe UI"/>
          <w:sz w:val="21"/>
          <w:szCs w:val="21"/>
        </w:rPr>
        <w:t xml:space="preserve">. Настройка локальных зеркал этих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 xml:space="preserve"> описана в </w:t>
      </w:r>
      <w:hyperlink r:id="rId14" w:tgtFrame="_blank" w:history="1">
        <w:r>
          <w:rPr>
            <w:rStyle w:val="a6"/>
            <w:rFonts w:ascii="Segoe UI" w:hAnsi="Segoe UI" w:cs="Segoe UI"/>
            <w:sz w:val="21"/>
            <w:szCs w:val="21"/>
          </w:rPr>
          <w:t>Руководстве РЕДОС</w:t>
        </w:r>
      </w:hyperlink>
      <w:r>
        <w:rPr>
          <w:rFonts w:ascii="Segoe UI" w:hAnsi="Segoe UI" w:cs="Segoe UI"/>
          <w:sz w:val="21"/>
          <w:szCs w:val="21"/>
        </w:rPr>
        <w:t> </w:t>
      </w:r>
    </w:p>
    <w:p w14:paraId="3542B4F8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8"/>
          <w:rFonts w:ascii="Segoe UI" w:eastAsiaTheme="majorEastAsia" w:hAnsi="Segoe UI" w:cs="Segoe UI"/>
          <w:sz w:val="21"/>
          <w:szCs w:val="21"/>
        </w:rPr>
        <w:t xml:space="preserve">!!ВАЖНО!! Локальные </w:t>
      </w:r>
      <w:proofErr w:type="spellStart"/>
      <w:r>
        <w:rPr>
          <w:rStyle w:val="af8"/>
          <w:rFonts w:ascii="Segoe UI" w:eastAsiaTheme="majorEastAsia" w:hAnsi="Segoe UI" w:cs="Segoe UI"/>
          <w:sz w:val="21"/>
          <w:szCs w:val="21"/>
        </w:rPr>
        <w:t>репозитории</w:t>
      </w:r>
      <w:proofErr w:type="spellEnd"/>
      <w:r>
        <w:rPr>
          <w:rStyle w:val="af8"/>
          <w:rFonts w:ascii="Segoe UI" w:eastAsiaTheme="majorEastAsia" w:hAnsi="Segoe UI" w:cs="Segoe UI"/>
          <w:sz w:val="21"/>
          <w:szCs w:val="21"/>
        </w:rPr>
        <w:t xml:space="preserve"> необходимо выгружать на машине, имеющей доступ в Интернет.</w:t>
      </w:r>
    </w:p>
    <w:p w14:paraId="5B255679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Рекомендуется выделить одну машину под управлением РЕДОС 7.3 для размещения на ней сервера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>.</w:t>
      </w:r>
    </w:p>
    <w:p w14:paraId="42734BA1" w14:textId="77777777" w:rsidR="00EB6212" w:rsidRDefault="00EB6212" w:rsidP="003A0EAB">
      <w:pPr>
        <w:numPr>
          <w:ilvl w:val="0"/>
          <w:numId w:val="8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Проверьте доступность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>, используя следующую команду:</w:t>
      </w:r>
    </w:p>
    <w:p w14:paraId="5C293A00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dnf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repolist</w:t>
      </w:r>
      <w:proofErr w:type="spellEnd"/>
    </w:p>
    <w:p w14:paraId="34A2FC06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proofErr w:type="spellStart"/>
      <w:r>
        <w:rPr>
          <w:rFonts w:ascii="Segoe UI" w:hAnsi="Segoe UI" w:cs="Segoe UI"/>
          <w:sz w:val="21"/>
          <w:szCs w:val="21"/>
        </w:rPr>
        <w:t>Репозитории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hAnsi="Consolas"/>
        </w:rPr>
        <w:t>updates</w:t>
      </w:r>
      <w:proofErr w:type="spellEnd"/>
      <w:r>
        <w:rPr>
          <w:rFonts w:ascii="Segoe UI" w:hAnsi="Segoe UI" w:cs="Segoe UI"/>
          <w:sz w:val="21"/>
          <w:szCs w:val="21"/>
        </w:rPr>
        <w:t> должны присутствовать в выводе команды.</w:t>
      </w:r>
    </w:p>
    <w:p w14:paraId="6BAB4CD7" w14:textId="77777777" w:rsidR="00EB6212" w:rsidRDefault="00EB6212" w:rsidP="003A0EAB">
      <w:pPr>
        <w:numPr>
          <w:ilvl w:val="0"/>
          <w:numId w:val="9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Удалите приложения для </w:t>
      </w:r>
      <w:proofErr w:type="spellStart"/>
      <w:r>
        <w:rPr>
          <w:rFonts w:ascii="Segoe UI" w:hAnsi="Segoe UI" w:cs="Segoe UI"/>
          <w:sz w:val="21"/>
          <w:szCs w:val="21"/>
        </w:rPr>
        <w:t>автообновления</w:t>
      </w:r>
      <w:proofErr w:type="spellEnd"/>
      <w:r>
        <w:rPr>
          <w:rFonts w:ascii="Segoe UI" w:hAnsi="Segoe UI" w:cs="Segoe UI"/>
          <w:sz w:val="21"/>
          <w:szCs w:val="21"/>
        </w:rPr>
        <w:t xml:space="preserve"> ПО (чтобы избежать засорения рабочего стола робота оповещениями):</w:t>
      </w:r>
    </w:p>
    <w:p w14:paraId="25AFCC11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dnf</w:t>
      </w:r>
      <w:proofErr w:type="spellEnd"/>
      <w:r>
        <w:rPr>
          <w:rStyle w:val="HTML1"/>
          <w:rFonts w:ascii="Consolas" w:hAnsi="Consolas"/>
        </w:rPr>
        <w:t xml:space="preserve"> -y remove </w:t>
      </w:r>
      <w:proofErr w:type="spellStart"/>
      <w:r>
        <w:rPr>
          <w:rStyle w:val="HTML1"/>
          <w:rFonts w:ascii="Consolas" w:hAnsi="Consolas"/>
        </w:rPr>
        <w:t>dnfdragora</w:t>
      </w:r>
      <w:proofErr w:type="spellEnd"/>
    </w:p>
    <w:p w14:paraId="64347AAC" w14:textId="77777777" w:rsidR="00EB6212" w:rsidRDefault="00EB6212" w:rsidP="003A0EAB">
      <w:pPr>
        <w:numPr>
          <w:ilvl w:val="0"/>
          <w:numId w:val="10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ите необходимое для работы робота ПО:</w:t>
      </w:r>
    </w:p>
    <w:p w14:paraId="4C52F1CC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r>
        <w:rPr>
          <w:rStyle w:val="HTML1"/>
          <w:rFonts w:ascii="Consolas" w:hAnsi="Consolas"/>
        </w:rPr>
        <w:t>sudo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dnf</w:t>
      </w:r>
      <w:proofErr w:type="spellEnd"/>
      <w:r>
        <w:rPr>
          <w:rStyle w:val="HTML1"/>
          <w:rFonts w:ascii="Consolas" w:hAnsi="Consolas"/>
        </w:rPr>
        <w:t xml:space="preserve"> -y install at xorg-x11-server-Xvfb python3-numpy python3-opencv </w:t>
      </w:r>
      <w:proofErr w:type="spellStart"/>
      <w:r>
        <w:rPr>
          <w:rStyle w:val="HTML1"/>
          <w:rFonts w:ascii="Consolas" w:hAnsi="Consolas"/>
        </w:rPr>
        <w:t>xdotool</w:t>
      </w:r>
      <w:proofErr w:type="spellEnd"/>
      <w:r>
        <w:rPr>
          <w:rStyle w:val="HTML1"/>
          <w:rFonts w:ascii="Consolas" w:hAnsi="Consolas"/>
        </w:rPr>
        <w:t xml:space="preserve"> dotnet-sdk-6.0 </w:t>
      </w:r>
      <w:proofErr w:type="spellStart"/>
      <w:r>
        <w:rPr>
          <w:rStyle w:val="HTML1"/>
          <w:rFonts w:ascii="Consolas" w:hAnsi="Consolas"/>
        </w:rPr>
        <w:t>ImageMagick</w:t>
      </w:r>
      <w:proofErr w:type="spellEnd"/>
    </w:p>
    <w:p w14:paraId="25130CBB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учетной записи агента</w:t>
      </w:r>
    </w:p>
    <w:p w14:paraId="66DC31CE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боты агента оркестратора и роботов создайте общую группу:</w:t>
      </w:r>
    </w:p>
    <w:p w14:paraId="286F9DCE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groupadd</w:t>
      </w:r>
      <w:proofErr w:type="spellEnd"/>
      <w:r>
        <w:rPr>
          <w:rStyle w:val="HTML1"/>
          <w:rFonts w:ascii="Consolas" w:hAnsi="Consolas"/>
        </w:rPr>
        <w:t xml:space="preserve">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</w:p>
    <w:p w14:paraId="5D05A5E0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боты агента оркестратора создайте учётную запись:</w:t>
      </w:r>
    </w:p>
    <w:p w14:paraId="3CB96B80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-m -s /bin/bash agent</w:t>
      </w:r>
    </w:p>
    <w:p w14:paraId="305DE14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Если требуется, задайте пароль для учётной записи:</w:t>
      </w:r>
    </w:p>
    <w:p w14:paraId="1C97F0C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agent</w:t>
      </w:r>
    </w:p>
    <w:p w14:paraId="0BFBEA0B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 xml:space="preserve">Изменение пароля пользователя </w:t>
      </w:r>
      <w:r>
        <w:rPr>
          <w:rStyle w:val="HTML1"/>
          <w:rFonts w:ascii="Consolas" w:hAnsi="Consolas"/>
        </w:rPr>
        <w:t>agent</w:t>
      </w:r>
      <w:r w:rsidRPr="00EB6212">
        <w:rPr>
          <w:rStyle w:val="HTML1"/>
          <w:rFonts w:ascii="Consolas" w:hAnsi="Consolas"/>
          <w:lang w:val="ru-RU"/>
        </w:rPr>
        <w:t>.</w:t>
      </w:r>
    </w:p>
    <w:p w14:paraId="5A4E57E0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>Новый пароль: ***</w:t>
      </w:r>
    </w:p>
    <w:p w14:paraId="0A8E08D7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>Повторите ввод нового пароля: ***</w:t>
      </w:r>
    </w:p>
    <w:p w14:paraId="05F5D921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EB6212">
        <w:rPr>
          <w:rStyle w:val="HTML1"/>
          <w:rFonts w:ascii="Consolas" w:hAnsi="Consolas"/>
          <w:lang w:val="ru-RU"/>
        </w:rPr>
        <w:t>: данные аутентификации успешно обновлены.</w:t>
      </w:r>
    </w:p>
    <w:p w14:paraId="2CCBDD59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4397833B" w14:textId="1D17956B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запуска агентом оркестратора заданий роботов без прав пользователя </w:t>
      </w:r>
      <w:proofErr w:type="spellStart"/>
      <w:r>
        <w:rPr>
          <w:rStyle w:val="HTML1"/>
          <w:rFonts w:ascii="Consolas" w:hAnsi="Consolas"/>
        </w:rPr>
        <w:t>root</w:t>
      </w:r>
      <w:proofErr w:type="spellEnd"/>
      <w:r>
        <w:rPr>
          <w:rFonts w:ascii="Segoe UI" w:hAnsi="Segoe UI" w:cs="Segoe UI"/>
          <w:sz w:val="21"/>
          <w:szCs w:val="21"/>
        </w:rPr>
        <w:t> установите следующую настройку:</w:t>
      </w:r>
    </w:p>
    <w:p w14:paraId="269249C6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h</w:t>
      </w:r>
      <w:proofErr w:type="spellEnd"/>
      <w:r>
        <w:rPr>
          <w:rStyle w:val="HTML1"/>
          <w:rFonts w:ascii="Consolas" w:hAnsi="Consolas"/>
        </w:rPr>
        <w:t xml:space="preserve"> -c "echo 'agent ALL = (%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) NOPASSWD: 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at' &gt;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udoers.d</w:t>
      </w:r>
      <w:proofErr w:type="spellEnd"/>
      <w:r>
        <w:rPr>
          <w:rStyle w:val="HTML1"/>
          <w:rFonts w:ascii="Consolas" w:hAnsi="Consolas"/>
        </w:rPr>
        <w:t>/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-agent"</w:t>
      </w:r>
    </w:p>
    <w:p w14:paraId="5524F484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h</w:t>
      </w:r>
      <w:proofErr w:type="spellEnd"/>
      <w:r>
        <w:rPr>
          <w:rStyle w:val="HTML1"/>
          <w:rFonts w:ascii="Consolas" w:hAnsi="Consolas"/>
        </w:rPr>
        <w:t xml:space="preserve"> -c "echo 'agent ALL = (ALL) NOPASSWD: 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bin</w:t>
      </w:r>
      <w:proofErr w:type="spellEnd"/>
      <w:r>
        <w:rPr>
          <w:rStyle w:val="HTML1"/>
          <w:rFonts w:ascii="Consolas" w:hAnsi="Consolas"/>
        </w:rPr>
        <w:t>/reboot' &gt;&gt;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udoers.d</w:t>
      </w:r>
      <w:proofErr w:type="spellEnd"/>
      <w:r>
        <w:rPr>
          <w:rStyle w:val="HTML1"/>
          <w:rFonts w:ascii="Consolas" w:hAnsi="Consolas"/>
        </w:rPr>
        <w:t>/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-agent"</w:t>
      </w:r>
    </w:p>
    <w:p w14:paraId="05C53FA7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lastRenderedPageBreak/>
        <w:t>Установка агента</w:t>
      </w:r>
    </w:p>
    <w:p w14:paraId="7B27990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Разворачивание файлов агента оркестратора на машине роботов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39264D3A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mkdir</w:t>
      </w:r>
      <w:proofErr w:type="spellEnd"/>
      <w:r>
        <w:rPr>
          <w:rStyle w:val="HTML1"/>
          <w:rFonts w:ascii="Consolas" w:hAnsi="Consolas"/>
        </w:rPr>
        <w:t xml:space="preserve"> -p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0D6D8004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samba/shared/install/Agent-linux.zip -d /opt/Primo/Agent</w:t>
      </w:r>
    </w:p>
    <w:p w14:paraId="3CD4DA0B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4CBDA180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21E98C9C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17C3FFBC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ите агент оркестратора как службу и настройте автозапуск:</w:t>
      </w:r>
    </w:p>
    <w:p w14:paraId="55369893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p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  <w:r>
        <w:rPr>
          <w:rStyle w:val="HTML1"/>
          <w:rFonts w:ascii="Consolas" w:hAnsi="Consolas"/>
        </w:rPr>
        <w:t xml:space="preserve">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</w:p>
    <w:p w14:paraId="2A8831F8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daemon-reload</w:t>
      </w:r>
    </w:p>
    <w:p w14:paraId="45F1C685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enable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</w:p>
    <w:p w14:paraId="6759A478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конфигурационном файле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 xml:space="preserve"> укажите адрес Оркестратора и </w:t>
      </w:r>
      <w:proofErr w:type="spellStart"/>
      <w:r>
        <w:rPr>
          <w:rFonts w:ascii="Segoe UI" w:hAnsi="Segoe UI" w:cs="Segoe UI"/>
          <w:sz w:val="21"/>
          <w:szCs w:val="21"/>
        </w:rPr>
        <w:t>TenantId</w:t>
      </w:r>
      <w:proofErr w:type="spellEnd"/>
      <w:r>
        <w:rPr>
          <w:rFonts w:ascii="Segoe UI" w:hAnsi="Segoe UI" w:cs="Segoe UI"/>
          <w:sz w:val="21"/>
          <w:szCs w:val="21"/>
        </w:rPr>
        <w:t xml:space="preserve"> (если эта машина не в </w:t>
      </w:r>
      <w:proofErr w:type="spellStart"/>
      <w:r>
        <w:rPr>
          <w:rFonts w:ascii="Segoe UI" w:hAnsi="Segoe UI" w:cs="Segoe UI"/>
          <w:sz w:val="21"/>
          <w:szCs w:val="21"/>
        </w:rPr>
        <w:t>тенанте</w:t>
      </w:r>
      <w:proofErr w:type="spellEnd"/>
      <w:r>
        <w:rPr>
          <w:rFonts w:ascii="Segoe UI" w:hAnsi="Segoe UI" w:cs="Segoe UI"/>
          <w:sz w:val="21"/>
          <w:szCs w:val="21"/>
        </w:rPr>
        <w:t xml:space="preserve"> по умолчанию) и пользователя из </w:t>
      </w:r>
      <w:proofErr w:type="spellStart"/>
      <w:r>
        <w:rPr>
          <w:rFonts w:ascii="Segoe UI" w:hAnsi="Segoe UI" w:cs="Segoe UI"/>
          <w:sz w:val="21"/>
          <w:szCs w:val="21"/>
        </w:rPr>
        <w:t>тенанта</w:t>
      </w:r>
      <w:proofErr w:type="spellEnd"/>
      <w:r>
        <w:rPr>
          <w:rFonts w:ascii="Segoe UI" w:hAnsi="Segoe UI" w:cs="Segoe UI"/>
          <w:sz w:val="21"/>
          <w:szCs w:val="21"/>
        </w:rPr>
        <w:t>, а также адрес машины робота:</w:t>
      </w:r>
    </w:p>
    <w:p w14:paraId="75078CB9" w14:textId="77777777" w:rsidR="00EB6212" w:rsidRDefault="00EB6212" w:rsidP="00EB6212">
      <w:pPr>
        <w:pStyle w:val="HTML"/>
        <w:ind w:firstLine="709"/>
      </w:pPr>
      <w:r w:rsidRPr="00EB6212">
        <w:rPr>
          <w:lang w:val="ru-RU"/>
        </w:rPr>
        <w:t xml:space="preserve">  </w:t>
      </w:r>
      <w:r>
        <w:t>"Orchestrator": {</w:t>
      </w:r>
    </w:p>
    <w:p w14:paraId="3DAE7C16" w14:textId="77777777" w:rsidR="00EB6212" w:rsidRDefault="00EB6212" w:rsidP="00EB6212">
      <w:pPr>
        <w:pStyle w:val="HTML"/>
        <w:ind w:firstLine="709"/>
      </w:pPr>
      <w:r>
        <w:t xml:space="preserve">    "</w:t>
      </w:r>
      <w:proofErr w:type="spellStart"/>
      <w:r>
        <w:t>UserName</w:t>
      </w:r>
      <w:proofErr w:type="spellEnd"/>
      <w:r>
        <w:t>": "agent",</w:t>
      </w:r>
    </w:p>
    <w:p w14:paraId="69DB1A9A" w14:textId="77777777" w:rsidR="00EB6212" w:rsidRDefault="00EB6212" w:rsidP="00EB6212">
      <w:pPr>
        <w:pStyle w:val="HTML"/>
        <w:ind w:firstLine="709"/>
      </w:pPr>
      <w:r>
        <w:t xml:space="preserve">    "Password": "Qwe123!@#",</w:t>
      </w:r>
    </w:p>
    <w:p w14:paraId="15987225" w14:textId="77777777" w:rsidR="00EB6212" w:rsidRDefault="00EB6212" w:rsidP="00EB6212">
      <w:pPr>
        <w:pStyle w:val="HTML"/>
        <w:ind w:firstLine="709"/>
      </w:pPr>
      <w:r>
        <w:t xml:space="preserve">    </w:t>
      </w:r>
      <w:r>
        <w:rPr>
          <w:b/>
          <w:bCs/>
        </w:rPr>
        <w:t>"</w:t>
      </w:r>
      <w:proofErr w:type="spellStart"/>
      <w:r>
        <w:rPr>
          <w:b/>
          <w:bCs/>
        </w:rPr>
        <w:t>BaseUrl</w:t>
      </w:r>
      <w:proofErr w:type="spellEnd"/>
      <w:r>
        <w:rPr>
          <w:b/>
          <w:bCs/>
        </w:rPr>
        <w:t>": "https://192.168.1.154:5001",</w:t>
      </w:r>
    </w:p>
    <w:p w14:paraId="145FB402" w14:textId="77777777" w:rsidR="00EB6212" w:rsidRDefault="00EB6212" w:rsidP="00EB6212">
      <w:pPr>
        <w:pStyle w:val="HTML"/>
        <w:ind w:firstLine="709"/>
      </w:pPr>
      <w:r>
        <w:t xml:space="preserve">    "</w:t>
      </w:r>
      <w:proofErr w:type="spellStart"/>
      <w:r>
        <w:t>DownloadRpaProject</w:t>
      </w:r>
      <w:proofErr w:type="spellEnd"/>
      <w:r>
        <w:t>": true,</w:t>
      </w:r>
    </w:p>
    <w:p w14:paraId="36897DE7" w14:textId="77777777" w:rsidR="00EB6212" w:rsidRDefault="00EB6212" w:rsidP="00EB6212">
      <w:pPr>
        <w:pStyle w:val="HTML"/>
        <w:ind w:firstLine="709"/>
      </w:pPr>
      <w:r>
        <w:t xml:space="preserve">    "</w:t>
      </w:r>
      <w:proofErr w:type="spellStart"/>
      <w:r>
        <w:t>UserBaseUrlFromRequest</w:t>
      </w:r>
      <w:proofErr w:type="spellEnd"/>
      <w:r>
        <w:t>": true,</w:t>
      </w:r>
    </w:p>
    <w:p w14:paraId="53AFE434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>
        <w:t xml:space="preserve">    </w:t>
      </w:r>
      <w:r w:rsidRPr="00EB6212">
        <w:rPr>
          <w:lang w:val="ru-RU"/>
        </w:rPr>
        <w:t>"</w:t>
      </w:r>
      <w:proofErr w:type="spellStart"/>
      <w:r>
        <w:t>TenantId</w:t>
      </w:r>
      <w:proofErr w:type="spellEnd"/>
      <w:r w:rsidRPr="00EB6212">
        <w:rPr>
          <w:lang w:val="ru-RU"/>
        </w:rPr>
        <w:t>": ""</w:t>
      </w:r>
    </w:p>
    <w:p w14:paraId="1DD27E34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},</w:t>
      </w:r>
    </w:p>
    <w:p w14:paraId="2F40462A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...</w:t>
      </w:r>
    </w:p>
    <w:p w14:paraId="4FD098B7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"</w:t>
      </w:r>
      <w:r>
        <w:t>Agent</w:t>
      </w:r>
      <w:r w:rsidRPr="00EB6212">
        <w:rPr>
          <w:lang w:val="ru-RU"/>
        </w:rPr>
        <w:t>": {</w:t>
      </w:r>
    </w:p>
    <w:p w14:paraId="107F8E0F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  ...</w:t>
      </w:r>
    </w:p>
    <w:p w14:paraId="0879864E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  </w:t>
      </w:r>
      <w:r w:rsidRPr="00EB6212">
        <w:rPr>
          <w:b/>
          <w:bCs/>
          <w:lang w:val="ru-RU"/>
        </w:rPr>
        <w:t>"</w:t>
      </w:r>
      <w:proofErr w:type="spellStart"/>
      <w:r>
        <w:rPr>
          <w:b/>
          <w:bCs/>
        </w:rPr>
        <w:t>IpAddress</w:t>
      </w:r>
      <w:proofErr w:type="spellEnd"/>
      <w:r w:rsidRPr="00EB6212">
        <w:rPr>
          <w:b/>
          <w:bCs/>
          <w:lang w:val="ru-RU"/>
        </w:rPr>
        <w:t>": "192.168.0.20",</w:t>
      </w:r>
    </w:p>
    <w:p w14:paraId="3922224C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  ...</w:t>
      </w:r>
    </w:p>
    <w:p w14:paraId="6D8A8DC8" w14:textId="77777777" w:rsidR="00EB6212" w:rsidRPr="00EB6212" w:rsidRDefault="00EB6212" w:rsidP="00EB6212">
      <w:pPr>
        <w:pStyle w:val="HTML"/>
        <w:ind w:firstLine="709"/>
        <w:rPr>
          <w:lang w:val="ru-RU"/>
        </w:rPr>
      </w:pPr>
      <w:r w:rsidRPr="00EB6212">
        <w:rPr>
          <w:lang w:val="ru-RU"/>
        </w:rPr>
        <w:t xml:space="preserve">  },</w:t>
      </w:r>
    </w:p>
    <w:p w14:paraId="776E1921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бедитесь, что в конфигурационном файле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> правильно указаны команды, с помощью которых агент запускает роботов и управляет машиной (здесь указаны правильные команды для РЕДОС 7.3):</w:t>
      </w:r>
    </w:p>
    <w:p w14:paraId="55C70158" w14:textId="77777777" w:rsidR="00EB6212" w:rsidRDefault="00EB6212" w:rsidP="00EB6212">
      <w:pPr>
        <w:pStyle w:val="HTML"/>
        <w:ind w:firstLine="709"/>
      </w:pPr>
      <w:r w:rsidRPr="00EB6212">
        <w:rPr>
          <w:lang w:val="ru-RU"/>
        </w:rPr>
        <w:t xml:space="preserve">  </w:t>
      </w:r>
      <w:r>
        <w:t>"</w:t>
      </w:r>
      <w:proofErr w:type="spellStart"/>
      <w:r>
        <w:t>AgentCommands</w:t>
      </w:r>
      <w:proofErr w:type="spellEnd"/>
      <w:r>
        <w:t>": {</w:t>
      </w:r>
    </w:p>
    <w:p w14:paraId="4E8B7EA2" w14:textId="77777777" w:rsidR="00EB6212" w:rsidRDefault="00EB6212" w:rsidP="00EB6212">
      <w:pPr>
        <w:pStyle w:val="HTML"/>
        <w:ind w:firstLine="709"/>
      </w:pPr>
      <w:r>
        <w:t xml:space="preserve">    </w:t>
      </w:r>
      <w:r>
        <w:rPr>
          <w:b/>
          <w:bCs/>
        </w:rPr>
        <w:t>"At":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at",</w:t>
      </w:r>
    </w:p>
    <w:p w14:paraId="5885FBBF" w14:textId="77777777" w:rsidR="00EB6212" w:rsidRDefault="00EB6212" w:rsidP="00EB6212">
      <w:pPr>
        <w:pStyle w:val="HTML"/>
        <w:ind w:firstLine="709"/>
      </w:pPr>
      <w:r>
        <w:t xml:space="preserve">    </w:t>
      </w:r>
      <w:r>
        <w:rPr>
          <w:b/>
          <w:bCs/>
        </w:rPr>
        <w:t>"</w:t>
      </w:r>
      <w:proofErr w:type="gramStart"/>
      <w:r>
        <w:rPr>
          <w:b/>
          <w:bCs/>
        </w:rPr>
        <w:t>Reboot":</w:t>
      </w:r>
      <w:proofErr w:type="gramEnd"/>
      <w:r>
        <w:rPr>
          <w:b/>
          <w:bCs/>
        </w:rPr>
        <w:t xml:space="preserve">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</w:t>
      </w:r>
      <w:proofErr w:type="spellStart"/>
      <w:r>
        <w:rPr>
          <w:b/>
          <w:bCs/>
        </w:rPr>
        <w:t>sbin</w:t>
      </w:r>
      <w:proofErr w:type="spellEnd"/>
      <w:r>
        <w:rPr>
          <w:b/>
          <w:bCs/>
        </w:rPr>
        <w:t>/reboot",</w:t>
      </w:r>
    </w:p>
    <w:p w14:paraId="2717A1A2" w14:textId="77777777" w:rsidR="00EB6212" w:rsidRDefault="00EB6212" w:rsidP="00EB6212">
      <w:pPr>
        <w:pStyle w:val="HTML"/>
        <w:ind w:firstLine="709"/>
      </w:pPr>
      <w:r>
        <w:t xml:space="preserve">    </w:t>
      </w:r>
      <w:r>
        <w:rPr>
          <w:b/>
          <w:bCs/>
        </w:rPr>
        <w:t>"</w:t>
      </w:r>
      <w:proofErr w:type="spellStart"/>
      <w:r>
        <w:rPr>
          <w:b/>
          <w:bCs/>
        </w:rPr>
        <w:t>Xvfb</w:t>
      </w:r>
      <w:proofErr w:type="spellEnd"/>
      <w:r>
        <w:rPr>
          <w:b/>
          <w:bCs/>
        </w:rPr>
        <w:t>":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</w:t>
      </w:r>
      <w:proofErr w:type="spellStart"/>
      <w:r>
        <w:rPr>
          <w:b/>
          <w:bCs/>
        </w:rPr>
        <w:t>xvfb</w:t>
      </w:r>
      <w:proofErr w:type="spellEnd"/>
      <w:r>
        <w:rPr>
          <w:b/>
          <w:bCs/>
        </w:rPr>
        <w:t>-run",</w:t>
      </w:r>
    </w:p>
    <w:p w14:paraId="50A0961F" w14:textId="77777777" w:rsidR="00EB6212" w:rsidRDefault="00EB6212" w:rsidP="00EB6212">
      <w:pPr>
        <w:pStyle w:val="HTML"/>
        <w:ind w:firstLine="709"/>
      </w:pPr>
      <w:r>
        <w:t xml:space="preserve">    </w:t>
      </w:r>
      <w:r>
        <w:rPr>
          <w:b/>
          <w:bCs/>
        </w:rPr>
        <w:t>"Session":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mate-session"</w:t>
      </w:r>
    </w:p>
    <w:p w14:paraId="3BAC0E09" w14:textId="77777777" w:rsidR="00EB6212" w:rsidRDefault="00EB6212" w:rsidP="00EB6212">
      <w:pPr>
        <w:pStyle w:val="HTML"/>
        <w:ind w:firstLine="709"/>
      </w:pPr>
      <w:r>
        <w:t xml:space="preserve">  },</w:t>
      </w:r>
    </w:p>
    <w:p w14:paraId="2679DE1F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52A342E4" w14:textId="0F72141A" w:rsidR="00EB6212" w:rsidRP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lastRenderedPageBreak/>
        <w:t>Запуск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B6212">
        <w:rPr>
          <w:rFonts w:ascii="Segoe UI" w:hAnsi="Segoe UI" w:cs="Segoe UI"/>
          <w:sz w:val="21"/>
          <w:szCs w:val="21"/>
          <w:lang w:val="en-US"/>
        </w:rPr>
        <w:t>:</w:t>
      </w:r>
    </w:p>
    <w:p w14:paraId="5C49F394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rt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C124AF0" w14:textId="77777777" w:rsidR="00EB6212" w:rsidRP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татуса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B6212">
        <w:rPr>
          <w:rFonts w:ascii="Segoe UI" w:hAnsi="Segoe UI" w:cs="Segoe UI"/>
          <w:sz w:val="21"/>
          <w:szCs w:val="21"/>
          <w:lang w:val="en-US"/>
        </w:rPr>
        <w:t>:</w:t>
      </w:r>
    </w:p>
    <w:p w14:paraId="04D18852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tus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75676EED" w14:textId="77777777" w:rsidR="00EB6212" w:rsidRP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журнала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B6212">
        <w:rPr>
          <w:rFonts w:ascii="Segoe UI" w:hAnsi="Segoe UI" w:cs="Segoe UI"/>
          <w:sz w:val="21"/>
          <w:szCs w:val="21"/>
          <w:lang w:val="en-US"/>
        </w:rPr>
        <w:t>:</w:t>
      </w:r>
    </w:p>
    <w:p w14:paraId="1C1782B2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journalctl</w:t>
      </w:r>
      <w:proofErr w:type="spellEnd"/>
      <w:r>
        <w:rPr>
          <w:rStyle w:val="HTML1"/>
          <w:rFonts w:ascii="Consolas" w:hAnsi="Consolas"/>
        </w:rPr>
        <w:t xml:space="preserve"> -u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4CFD9F3C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 xml:space="preserve">Настройка правила брандмауэра </w:t>
      </w:r>
      <w:proofErr w:type="spellStart"/>
      <w:r>
        <w:rPr>
          <w:rFonts w:ascii="Segoe UI" w:hAnsi="Segoe UI" w:cs="Segoe UI"/>
        </w:rPr>
        <w:t>Firewall</w:t>
      </w:r>
      <w:proofErr w:type="spellEnd"/>
    </w:p>
    <w:p w14:paraId="38D29FF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Установка и настройка брандмауэра </w:t>
      </w:r>
      <w:proofErr w:type="spellStart"/>
      <w:r>
        <w:rPr>
          <w:rFonts w:ascii="Segoe UI" w:hAnsi="Segoe UI" w:cs="Segoe UI"/>
          <w:sz w:val="21"/>
          <w:szCs w:val="21"/>
        </w:rPr>
        <w:t>Firewall</w:t>
      </w:r>
      <w:proofErr w:type="spellEnd"/>
      <w:r>
        <w:rPr>
          <w:rFonts w:ascii="Segoe UI" w:hAnsi="Segoe UI" w:cs="Segoe UI"/>
          <w:sz w:val="21"/>
          <w:szCs w:val="21"/>
        </w:rPr>
        <w:t xml:space="preserve"> описана в </w:t>
      </w:r>
      <w:hyperlink r:id="rId15" w:tgtFrame="_blank" w:history="1">
        <w:r>
          <w:rPr>
            <w:rStyle w:val="a6"/>
            <w:rFonts w:ascii="Segoe UI" w:hAnsi="Segoe UI" w:cs="Segoe UI"/>
            <w:sz w:val="21"/>
            <w:szCs w:val="21"/>
          </w:rPr>
          <w:t>Руководстве РЕДОС</w:t>
        </w:r>
      </w:hyperlink>
      <w:r>
        <w:rPr>
          <w:rFonts w:ascii="Segoe UI" w:hAnsi="Segoe UI" w:cs="Segoe UI"/>
          <w:sz w:val="21"/>
          <w:szCs w:val="21"/>
        </w:rPr>
        <w:t> .</w:t>
      </w:r>
    </w:p>
    <w:p w14:paraId="034F47B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зрешения доступа к API агента оркестратора выполните следующее:</w:t>
      </w:r>
    </w:p>
    <w:p w14:paraId="137EAC18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firewall-</w:t>
      </w:r>
      <w:proofErr w:type="spellStart"/>
      <w:r>
        <w:rPr>
          <w:rStyle w:val="HTML1"/>
          <w:rFonts w:ascii="Consolas" w:hAnsi="Consolas"/>
        </w:rPr>
        <w:t>cmd</w:t>
      </w:r>
      <w:proofErr w:type="spellEnd"/>
      <w:r>
        <w:rPr>
          <w:rStyle w:val="HTML1"/>
          <w:rFonts w:ascii="Consolas" w:hAnsi="Consolas"/>
        </w:rPr>
        <w:t xml:space="preserve"> --zone=public --add-port=5002/</w:t>
      </w:r>
      <w:proofErr w:type="spellStart"/>
      <w:r>
        <w:rPr>
          <w:rStyle w:val="HTML1"/>
          <w:rFonts w:ascii="Consolas" w:hAnsi="Consolas"/>
        </w:rPr>
        <w:t>tcp</w:t>
      </w:r>
      <w:proofErr w:type="spellEnd"/>
      <w:r>
        <w:rPr>
          <w:rStyle w:val="HTML1"/>
          <w:rFonts w:ascii="Consolas" w:hAnsi="Consolas"/>
        </w:rPr>
        <w:t xml:space="preserve"> --permanent</w:t>
      </w:r>
    </w:p>
    <w:p w14:paraId="7D9CD72E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firewall-</w:t>
      </w:r>
      <w:proofErr w:type="spellStart"/>
      <w:r>
        <w:rPr>
          <w:rStyle w:val="HTML1"/>
          <w:rFonts w:ascii="Consolas" w:hAnsi="Consolas"/>
        </w:rPr>
        <w:t>cmd</w:t>
      </w:r>
      <w:proofErr w:type="spellEnd"/>
      <w:r>
        <w:rPr>
          <w:rStyle w:val="HTML1"/>
          <w:rFonts w:ascii="Consolas" w:hAnsi="Consolas"/>
        </w:rPr>
        <w:t xml:space="preserve"> --reload</w:t>
      </w:r>
    </w:p>
    <w:p w14:paraId="04F7F4FA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учетной записи робота</w:t>
      </w:r>
    </w:p>
    <w:p w14:paraId="377DD8A3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Создание учётной записи робота </w:t>
      </w:r>
      <w:r>
        <w:rPr>
          <w:rStyle w:val="HTML1"/>
          <w:rFonts w:ascii="Consolas" w:hAnsi="Consolas"/>
        </w:rPr>
        <w:t>robot1</w:t>
      </w:r>
      <w:r>
        <w:rPr>
          <w:rFonts w:ascii="Segoe UI" w:hAnsi="Segoe UI" w:cs="Segoe UI"/>
          <w:sz w:val="21"/>
          <w:szCs w:val="21"/>
        </w:rPr>
        <w:t>:</w:t>
      </w:r>
    </w:p>
    <w:p w14:paraId="71ECB96E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-m -s /bin/bash robot1</w:t>
      </w:r>
    </w:p>
    <w:p w14:paraId="2192B776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ка пароля учётной записи робота </w:t>
      </w:r>
      <w:r>
        <w:rPr>
          <w:rStyle w:val="HTML1"/>
          <w:rFonts w:ascii="Consolas" w:hAnsi="Consolas"/>
        </w:rPr>
        <w:t>robot1</w:t>
      </w:r>
      <w:r>
        <w:rPr>
          <w:rFonts w:ascii="Segoe UI" w:hAnsi="Segoe UI" w:cs="Segoe UI"/>
          <w:sz w:val="21"/>
          <w:szCs w:val="21"/>
        </w:rPr>
        <w:t>:</w:t>
      </w:r>
    </w:p>
    <w:p w14:paraId="1494DF25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robot1</w:t>
      </w:r>
    </w:p>
    <w:p w14:paraId="2E41478A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 xml:space="preserve">Изменение пароля пользователя </w:t>
      </w:r>
      <w:r>
        <w:rPr>
          <w:rStyle w:val="HTML1"/>
          <w:rFonts w:ascii="Consolas" w:hAnsi="Consolas"/>
        </w:rPr>
        <w:t>robot</w:t>
      </w:r>
      <w:r w:rsidRPr="00EB6212">
        <w:rPr>
          <w:rStyle w:val="HTML1"/>
          <w:rFonts w:ascii="Consolas" w:hAnsi="Consolas"/>
          <w:lang w:val="ru-RU"/>
        </w:rPr>
        <w:t>1.</w:t>
      </w:r>
    </w:p>
    <w:p w14:paraId="19623C59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>Новый пароль: ***</w:t>
      </w:r>
    </w:p>
    <w:p w14:paraId="68B1D32F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>Повторите ввод нового пароля: ***</w:t>
      </w:r>
    </w:p>
    <w:p w14:paraId="08FF9C67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EB6212">
        <w:rPr>
          <w:rStyle w:val="HTML1"/>
          <w:rFonts w:ascii="Consolas" w:hAnsi="Consolas"/>
          <w:lang w:val="ru-RU"/>
        </w:rPr>
        <w:t>: данные аутентификации успешно обновлены.</w:t>
      </w:r>
    </w:p>
    <w:p w14:paraId="5B951BEE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511FC53A" w14:textId="607AA191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осле создания учётной записи робота на машине робота войдите в графический сеанс этой учётной записи для инициализации графического окружения.</w:t>
      </w:r>
    </w:p>
    <w:p w14:paraId="4ADE298C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Рекомендуется отключить фон рабочего стола для экономии памяти. Для этого используйте:</w:t>
      </w:r>
    </w:p>
    <w:p w14:paraId="47ECB3C7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a"/>
          <w:rFonts w:ascii="Segoe UI" w:eastAsiaTheme="majorEastAsia" w:hAnsi="Segoe UI" w:cs="Segoe UI"/>
          <w:sz w:val="21"/>
          <w:szCs w:val="21"/>
        </w:rPr>
        <w:t>ПКМ на рабочем столе -&gt; Параметры внешнего вида -&gt; Фон -&gt; Без фона рабочего стола</w:t>
      </w:r>
    </w:p>
    <w:p w14:paraId="5EB9C3EA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Запомните разрешение экрана, при котором тестируются действия робота - поиск изображений, клики и т.п., чтобы настроить такое же разрешение пользователю робота в Оркестраторе:</w:t>
      </w:r>
    </w:p>
    <w:p w14:paraId="179DD40F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a"/>
          <w:rFonts w:ascii="Segoe UI" w:eastAsiaTheme="majorEastAsia" w:hAnsi="Segoe UI" w:cs="Segoe UI"/>
          <w:sz w:val="21"/>
          <w:szCs w:val="21"/>
        </w:rPr>
        <w:t>Пуск -&gt; Параметры -&gt; Экраны</w:t>
      </w:r>
    </w:p>
    <w:p w14:paraId="1CDCF41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8"/>
          <w:rFonts w:ascii="Segoe UI" w:eastAsiaTheme="majorEastAsia" w:hAnsi="Segoe UI" w:cs="Segoe UI"/>
          <w:sz w:val="21"/>
          <w:szCs w:val="21"/>
        </w:rPr>
        <w:t>Рекомендации по настройке пользователя робота в Оркестраторе (пользователя РДП):</w:t>
      </w:r>
      <w:r>
        <w:rPr>
          <w:rFonts w:ascii="Segoe UI" w:hAnsi="Segoe UI" w:cs="Segoe UI"/>
          <w:sz w:val="21"/>
          <w:szCs w:val="21"/>
        </w:rPr>
        <w:br/>
        <w:t>Для экономии памяти используйте минимально необходимую глубину цвета экрана - 24 или 16 бит.</w:t>
      </w:r>
    </w:p>
    <w:p w14:paraId="638C78AF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lastRenderedPageBreak/>
        <w:t>Обновление агента оркестратора</w:t>
      </w:r>
    </w:p>
    <w:p w14:paraId="1EFEAE1D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становка службы:</w:t>
      </w:r>
    </w:p>
    <w:p w14:paraId="2B6A4E87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op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2853492B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ление файлов агента оркестратора на машине роботов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1E2AABF9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-o -u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 xml:space="preserve">/samba/shared/install/Agent-linux.zip -d /opt/Primo/Agent -x </w:t>
      </w:r>
      <w:proofErr w:type="spellStart"/>
      <w:r>
        <w:rPr>
          <w:rStyle w:val="HTML1"/>
          <w:rFonts w:ascii="Consolas" w:hAnsi="Consolas"/>
        </w:rPr>
        <w:t>appsettings.ProdLinux.json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ppsettings.json</w:t>
      </w:r>
      <w:proofErr w:type="spellEnd"/>
    </w:p>
    <w:p w14:paraId="66142F85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2F6FE6C5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72F4EB28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38EE4455" w14:textId="77777777" w:rsidR="00EB6212" w:rsidRP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Запуск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B6212">
        <w:rPr>
          <w:rFonts w:ascii="Segoe UI" w:hAnsi="Segoe UI" w:cs="Segoe UI"/>
          <w:sz w:val="21"/>
          <w:szCs w:val="21"/>
          <w:lang w:val="en-US"/>
        </w:rPr>
        <w:t>:</w:t>
      </w:r>
    </w:p>
    <w:p w14:paraId="27C052D0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rt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835B88D" w14:textId="77777777" w:rsidR="00EB6212" w:rsidRP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татуса</w:t>
      </w:r>
      <w:r w:rsidRPr="00EB6212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B6212">
        <w:rPr>
          <w:rFonts w:ascii="Segoe UI" w:hAnsi="Segoe UI" w:cs="Segoe UI"/>
          <w:sz w:val="21"/>
          <w:szCs w:val="21"/>
          <w:lang w:val="en-US"/>
        </w:rPr>
        <w:t>:</w:t>
      </w:r>
    </w:p>
    <w:p w14:paraId="5FF5BB88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tus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71284717" w14:textId="77777777" w:rsidR="00EB6212" w:rsidRDefault="00EB6212" w:rsidP="00EB6212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Миграция агента оркестратора</w:t>
      </w:r>
    </w:p>
    <w:p w14:paraId="313C32C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миграции существующей установки агента оркестратора на версию с возможностью работы без прав </w:t>
      </w:r>
      <w:proofErr w:type="spellStart"/>
      <w:r>
        <w:rPr>
          <w:rStyle w:val="HTML1"/>
          <w:rFonts w:ascii="Consolas" w:hAnsi="Consolas"/>
        </w:rPr>
        <w:t>root</w:t>
      </w:r>
      <w:proofErr w:type="spellEnd"/>
      <w:r>
        <w:rPr>
          <w:rFonts w:ascii="Segoe UI" w:hAnsi="Segoe UI" w:cs="Segoe UI"/>
          <w:sz w:val="21"/>
          <w:szCs w:val="21"/>
        </w:rPr>
        <w:t> выполните следующее:</w:t>
      </w:r>
    </w:p>
    <w:p w14:paraId="6D747B51" w14:textId="77777777" w:rsidR="00EB6212" w:rsidRDefault="00EB6212" w:rsidP="003A0EAB">
      <w:pPr>
        <w:numPr>
          <w:ilvl w:val="0"/>
          <w:numId w:val="11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стройте пользователей и группы</w:t>
      </w:r>
    </w:p>
    <w:p w14:paraId="28ABC4C5" w14:textId="77777777" w:rsidR="00EB6212" w:rsidRDefault="00EB6212" w:rsidP="003A0EAB">
      <w:pPr>
        <w:numPr>
          <w:ilvl w:val="0"/>
          <w:numId w:val="11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еренесите данные агента оркестратора</w:t>
      </w:r>
    </w:p>
    <w:p w14:paraId="60A8743C" w14:textId="77777777" w:rsidR="00EB6212" w:rsidRDefault="00EB6212" w:rsidP="003A0EAB">
      <w:pPr>
        <w:numPr>
          <w:ilvl w:val="0"/>
          <w:numId w:val="11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ите агент и файл конфигурации</w:t>
      </w:r>
    </w:p>
    <w:p w14:paraId="39800441" w14:textId="77777777" w:rsidR="00EB6212" w:rsidRDefault="00EB6212" w:rsidP="003A0EAB">
      <w:pPr>
        <w:numPr>
          <w:ilvl w:val="0"/>
          <w:numId w:val="11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ите файл управления службой</w:t>
      </w:r>
    </w:p>
    <w:p w14:paraId="7F2FFF03" w14:textId="77777777" w:rsidR="00EB6212" w:rsidRDefault="00EB6212" w:rsidP="00EB6212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Настройка пользователей и групп</w:t>
      </w:r>
    </w:p>
    <w:p w14:paraId="6F570847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Эти команды необходимо выполнять от имени пользователя, настроенного как администратор при установке РЕДОС 7.3:</w:t>
      </w:r>
    </w:p>
    <w:p w14:paraId="78E58519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op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8301349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m -s /bin/bash primo-admin</w:t>
      </w:r>
    </w:p>
    <w:p w14:paraId="07608D19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mod</w:t>
      </w:r>
      <w:proofErr w:type="spellEnd"/>
      <w:r>
        <w:rPr>
          <w:rStyle w:val="HTML1"/>
          <w:rFonts w:ascii="Consolas" w:hAnsi="Consolas"/>
        </w:rPr>
        <w:t xml:space="preserve"> -G wheel primo-admin</w:t>
      </w:r>
    </w:p>
    <w:p w14:paraId="1E11A6B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primo-admin</w:t>
      </w:r>
    </w:p>
    <w:p w14:paraId="26348707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EB6212">
        <w:rPr>
          <w:rStyle w:val="HTML1"/>
          <w:rFonts w:ascii="Consolas" w:hAnsi="Consolas"/>
          <w:lang w:val="ru-RU"/>
        </w:rPr>
        <w:t>пароль :</w:t>
      </w:r>
      <w:proofErr w:type="gramEnd"/>
      <w:r w:rsidRPr="00EB6212">
        <w:rPr>
          <w:rStyle w:val="HTML1"/>
          <w:rFonts w:ascii="Consolas" w:hAnsi="Consolas"/>
          <w:lang w:val="ru-RU"/>
        </w:rPr>
        <w:t xml:space="preserve"> ***</w:t>
      </w:r>
    </w:p>
    <w:p w14:paraId="482CF042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B6212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EB6212">
        <w:rPr>
          <w:rStyle w:val="HTML1"/>
          <w:rFonts w:ascii="Consolas" w:hAnsi="Consolas"/>
          <w:lang w:val="ru-RU"/>
        </w:rPr>
        <w:t>пароля :</w:t>
      </w:r>
      <w:proofErr w:type="gramEnd"/>
      <w:r w:rsidRPr="00EB6212">
        <w:rPr>
          <w:rStyle w:val="HTML1"/>
          <w:rFonts w:ascii="Consolas" w:hAnsi="Consolas"/>
          <w:lang w:val="ru-RU"/>
        </w:rPr>
        <w:t xml:space="preserve"> ***</w:t>
      </w:r>
    </w:p>
    <w:p w14:paraId="7F09F036" w14:textId="77777777" w:rsidR="00EB6212" w:rsidRPr="00EB6212" w:rsidRDefault="00EB6212" w:rsidP="00EB6212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EB6212">
        <w:rPr>
          <w:rStyle w:val="HTML1"/>
          <w:rFonts w:ascii="Consolas" w:hAnsi="Consolas"/>
          <w:lang w:val="ru-RU"/>
        </w:rPr>
        <w:t>: пароль успешно обновлён</w:t>
      </w:r>
    </w:p>
    <w:p w14:paraId="75190570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3B513876" w14:textId="0A658E84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Теперь </w:t>
      </w:r>
      <w:proofErr w:type="spellStart"/>
      <w:r>
        <w:rPr>
          <w:rFonts w:ascii="Segoe UI" w:hAnsi="Segoe UI" w:cs="Segoe UI"/>
          <w:sz w:val="21"/>
          <w:szCs w:val="21"/>
        </w:rPr>
        <w:t>небходимо</w:t>
      </w:r>
      <w:proofErr w:type="spellEnd"/>
      <w:r>
        <w:rPr>
          <w:rFonts w:ascii="Segoe UI" w:hAnsi="Segoe UI" w:cs="Segoe UI"/>
          <w:sz w:val="21"/>
          <w:szCs w:val="21"/>
        </w:rPr>
        <w:t xml:space="preserve"> войти в систему под пользователем </w:t>
      </w:r>
      <w:proofErr w:type="spellStart"/>
      <w:r>
        <w:rPr>
          <w:rStyle w:val="HTML1"/>
          <w:rFonts w:ascii="Consolas" w:hAnsi="Consolas"/>
        </w:rPr>
        <w:t>primo-admin</w:t>
      </w:r>
      <w:proofErr w:type="spellEnd"/>
      <w:r>
        <w:rPr>
          <w:rFonts w:ascii="Segoe UI" w:hAnsi="Segoe UI" w:cs="Segoe UI"/>
          <w:sz w:val="21"/>
          <w:szCs w:val="21"/>
        </w:rPr>
        <w:t> и дальнейшие команды выполнять под его именем.</w:t>
      </w:r>
    </w:p>
    <w:p w14:paraId="35EFCFA0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ыполните команды из следующих разделов:</w:t>
      </w:r>
    </w:p>
    <w:p w14:paraId="4BFCEEE9" w14:textId="77777777" w:rsidR="00EB6212" w:rsidRDefault="009544D8" w:rsidP="003A0EAB">
      <w:pPr>
        <w:numPr>
          <w:ilvl w:val="0"/>
          <w:numId w:val="12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hyperlink r:id="rId16" w:history="1">
        <w:r w:rsidR="00EB6212">
          <w:rPr>
            <w:rStyle w:val="a6"/>
            <w:rFonts w:ascii="Segoe UI" w:hAnsi="Segoe UI" w:cs="Segoe UI"/>
            <w:sz w:val="21"/>
            <w:szCs w:val="21"/>
          </w:rPr>
          <w:t>Настройка дополнительного ПО</w:t>
        </w:r>
      </w:hyperlink>
    </w:p>
    <w:p w14:paraId="41664CEB" w14:textId="77777777" w:rsidR="00EB6212" w:rsidRDefault="009544D8" w:rsidP="003A0EAB">
      <w:pPr>
        <w:numPr>
          <w:ilvl w:val="0"/>
          <w:numId w:val="12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hyperlink r:id="rId17" w:history="1">
        <w:r w:rsidR="00EB6212">
          <w:rPr>
            <w:rStyle w:val="a6"/>
            <w:rFonts w:ascii="Segoe UI" w:hAnsi="Segoe UI" w:cs="Segoe UI"/>
            <w:sz w:val="21"/>
            <w:szCs w:val="21"/>
          </w:rPr>
          <w:t>Настройка учетной записи агента</w:t>
        </w:r>
      </w:hyperlink>
    </w:p>
    <w:p w14:paraId="0CA198E8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Существующие учётные записи роботов добавьте в группу </w:t>
      </w:r>
      <w:proofErr w:type="spellStart"/>
      <w:r>
        <w:rPr>
          <w:rStyle w:val="HTML1"/>
          <w:rFonts w:ascii="Consolas" w:hAnsi="Consolas"/>
        </w:rPr>
        <w:t>primo-rpa</w:t>
      </w:r>
      <w:proofErr w:type="spellEnd"/>
      <w:r>
        <w:rPr>
          <w:rFonts w:ascii="Segoe UI" w:hAnsi="Segoe UI" w:cs="Segoe UI"/>
          <w:sz w:val="21"/>
          <w:szCs w:val="21"/>
        </w:rPr>
        <w:t>:</w:t>
      </w:r>
    </w:p>
    <w:p w14:paraId="2E73C556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mo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robot</w:t>
      </w:r>
    </w:p>
    <w:p w14:paraId="2A6651E7" w14:textId="77777777" w:rsidR="00EB6212" w:rsidRDefault="00EB6212" w:rsidP="00EB6212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Перенос данных агента оркестратора</w:t>
      </w:r>
    </w:p>
    <w:p w14:paraId="3260E6B5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командах этого раздела предполагаются исходные пути каталогов с данными, совпадающие с оригинальным файлом конфигурации. Если эти пути были изменены, подставьте изменённые пути.</w:t>
      </w:r>
    </w:p>
    <w:p w14:paraId="4A7F74C9" w14:textId="77777777" w:rsidR="00EB6212" w:rsidRPr="00AB576D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 w:rsidRPr="00AB576D"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</w:t>
      </w:r>
      <w:r w:rsidRPr="00AB576D">
        <w:rPr>
          <w:rStyle w:val="HTML1"/>
          <w:rFonts w:ascii="Consolas" w:hAnsi="Consolas"/>
        </w:rPr>
        <w:t>-</w:t>
      </w:r>
      <w:r>
        <w:rPr>
          <w:rStyle w:val="HTML1"/>
          <w:rFonts w:ascii="Consolas" w:hAnsi="Consolas"/>
        </w:rPr>
        <w:t>admin</w:t>
      </w:r>
      <w:r w:rsidRPr="00AB576D">
        <w:rPr>
          <w:rStyle w:val="HTML1"/>
          <w:rFonts w:ascii="Consolas" w:hAnsi="Consolas"/>
        </w:rPr>
        <w:t>@</w:t>
      </w:r>
      <w:r>
        <w:rPr>
          <w:rStyle w:val="HTML1"/>
          <w:rFonts w:ascii="Consolas" w:hAnsi="Consolas"/>
        </w:rPr>
        <w:t>redos</w:t>
      </w:r>
      <w:r w:rsidRPr="00AB576D">
        <w:rPr>
          <w:rStyle w:val="HTML1"/>
          <w:rFonts w:ascii="Consolas" w:hAnsi="Consolas"/>
        </w:rPr>
        <w:t>-</w:t>
      </w:r>
      <w:r>
        <w:rPr>
          <w:rStyle w:val="HTML1"/>
          <w:rFonts w:ascii="Consolas" w:hAnsi="Consolas"/>
        </w:rPr>
        <w:t>robot</w:t>
      </w:r>
      <w:proofErr w:type="spellEnd"/>
      <w:r w:rsidRPr="00AB576D"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 w:rsidRPr="00AB576D"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mkdir</w:t>
      </w:r>
      <w:proofErr w:type="spellEnd"/>
      <w:r w:rsidRPr="00AB576D">
        <w:rPr>
          <w:rStyle w:val="HTML1"/>
          <w:rFonts w:ascii="Consolas" w:hAnsi="Consolas"/>
        </w:rPr>
        <w:t xml:space="preserve"> /</w:t>
      </w:r>
      <w:r>
        <w:rPr>
          <w:rStyle w:val="HTML1"/>
          <w:rFonts w:ascii="Consolas" w:hAnsi="Consolas"/>
        </w:rPr>
        <w:t>opt</w:t>
      </w:r>
      <w:r w:rsidRPr="00AB576D">
        <w:rPr>
          <w:rStyle w:val="HTML1"/>
          <w:rFonts w:ascii="Consolas" w:hAnsi="Consolas"/>
        </w:rPr>
        <w:t>/</w:t>
      </w:r>
      <w:r>
        <w:rPr>
          <w:rStyle w:val="HTML1"/>
          <w:rFonts w:ascii="Consolas" w:hAnsi="Consolas"/>
        </w:rPr>
        <w:t>Primo</w:t>
      </w:r>
      <w:r w:rsidRPr="00AB576D"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 w:rsidRPr="00AB576D">
        <w:rPr>
          <w:rStyle w:val="HTML1"/>
          <w:rFonts w:ascii="Consolas" w:hAnsi="Consolas"/>
        </w:rPr>
        <w:t xml:space="preserve"> </w:t>
      </w:r>
    </w:p>
    <w:p w14:paraId="16B0245B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r>
        <w:rPr>
          <w:rStyle w:val="HTML1"/>
          <w:rFonts w:ascii="Consolas" w:hAnsi="Consolas"/>
        </w:rPr>
        <w:t>sudo</w:t>
      </w:r>
      <w:proofErr w:type="spellEnd"/>
      <w:r>
        <w:rPr>
          <w:rStyle w:val="HTML1"/>
          <w:rFonts w:ascii="Consolas" w:hAnsi="Consolas"/>
        </w:rPr>
        <w:t xml:space="preserve"> mv /opt/Primo/Agent/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PrimoAgent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</w:p>
    <w:p w14:paraId="7E6F68A8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130EFEAD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414D0040" w14:textId="77777777" w:rsidR="00EB6212" w:rsidRDefault="00EB6212" w:rsidP="00EB6212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Обновление агента и файла конфигурации</w:t>
      </w:r>
    </w:p>
    <w:p w14:paraId="420F6314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ление файлов агента оркестратора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6358C936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-o -u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 xml:space="preserve">/samba/shared/install/Agent-linux.zip -d /opt/Primo/Agent -x </w:t>
      </w:r>
      <w:proofErr w:type="spellStart"/>
      <w:r>
        <w:rPr>
          <w:rStyle w:val="HTML1"/>
          <w:rFonts w:ascii="Consolas" w:hAnsi="Consolas"/>
        </w:rPr>
        <w:t>appsettings.ProdLinux.json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ppsettings.json</w:t>
      </w:r>
      <w:proofErr w:type="spellEnd"/>
    </w:p>
    <w:p w14:paraId="602BF960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120AD323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</w:t>
      </w:r>
    </w:p>
    <w:p w14:paraId="44529179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2EA3ABCB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файле конфигурации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> внесите следующие изменения:</w:t>
      </w:r>
    </w:p>
    <w:p w14:paraId="5802669B" w14:textId="77777777" w:rsidR="00EB6212" w:rsidRDefault="00EB6212" w:rsidP="003A0EAB">
      <w:pPr>
        <w:numPr>
          <w:ilvl w:val="0"/>
          <w:numId w:val="13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6F273CAB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4F4F6FB2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Robot": {</w:t>
      </w:r>
    </w:p>
    <w:p w14:paraId="357CD80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11777E20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LocksPath</w:t>
      </w:r>
      <w:proofErr w:type="spellEnd"/>
      <w:r>
        <w:rPr>
          <w:rStyle w:val="HTML1"/>
          <w:rFonts w:ascii="Consolas" w:hAnsi="Consolas"/>
        </w:rPr>
        <w:t>": "/opt/Primo/Agent/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>",</w:t>
      </w:r>
    </w:p>
    <w:p w14:paraId="302E4A59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AE6FF10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0AD3F4A3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005CD36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0425F2A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Robot": {</w:t>
      </w:r>
    </w:p>
    <w:p w14:paraId="3ED9BB6B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41F7D12C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Locks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>"</w:t>
      </w:r>
    </w:p>
    <w:p w14:paraId="5B205BC0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036CBBA1" w14:textId="77777777" w:rsidR="00EB6212" w:rsidRDefault="00EB6212" w:rsidP="003A0EA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7D66D205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"</w:t>
      </w:r>
      <w:proofErr w:type="spellStart"/>
      <w:r>
        <w:rPr>
          <w:rStyle w:val="HTML1"/>
          <w:rFonts w:ascii="Consolas" w:hAnsi="Consolas"/>
        </w:rPr>
        <w:t>DeployRobot</w:t>
      </w:r>
      <w:proofErr w:type="spellEnd"/>
      <w:r>
        <w:rPr>
          <w:rStyle w:val="HTML1"/>
          <w:rFonts w:ascii="Consolas" w:hAnsi="Consolas"/>
        </w:rPr>
        <w:t>": {</w:t>
      </w:r>
    </w:p>
    <w:p w14:paraId="6C941568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08061FE9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RobotDistrPath</w:t>
      </w:r>
      <w:proofErr w:type="spellEnd"/>
      <w:r>
        <w:rPr>
          <w:rStyle w:val="HTML1"/>
          <w:rFonts w:ascii="Consolas" w:hAnsi="Consolas"/>
        </w:rPr>
        <w:t>": "/opt/</w:t>
      </w:r>
      <w:proofErr w:type="spellStart"/>
      <w:r>
        <w:rPr>
          <w:rStyle w:val="HTML1"/>
          <w:rFonts w:ascii="Consolas" w:hAnsi="Consolas"/>
        </w:rPr>
        <w:t>PrimoAgent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>",</w:t>
      </w:r>
    </w:p>
    <w:p w14:paraId="6E02DB20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E9D3E47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716B1A1C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34D588CD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DeployRobot</w:t>
      </w:r>
      <w:proofErr w:type="spellEnd"/>
      <w:r>
        <w:rPr>
          <w:rStyle w:val="HTML1"/>
          <w:rFonts w:ascii="Consolas" w:hAnsi="Consolas"/>
        </w:rPr>
        <w:t>": {</w:t>
      </w:r>
    </w:p>
    <w:p w14:paraId="7EEDF836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0A58245C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RobotDistr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>",</w:t>
      </w:r>
    </w:p>
    <w:p w14:paraId="727790E5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6FFE9939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15491F9D" w14:textId="77777777" w:rsidR="00EB6212" w:rsidRDefault="00EB6212" w:rsidP="003A0EAB">
      <w:pPr>
        <w:numPr>
          <w:ilvl w:val="0"/>
          <w:numId w:val="15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314E7FE9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ScreenFiles</w:t>
      </w:r>
      <w:proofErr w:type="spellEnd"/>
      <w:r>
        <w:rPr>
          <w:rStyle w:val="HTML1"/>
          <w:rFonts w:ascii="Consolas" w:hAnsi="Consolas"/>
        </w:rPr>
        <w:t>": {</w:t>
      </w:r>
    </w:p>
    <w:p w14:paraId="2B8DD820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BA90C3A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ZipPath</w:t>
      </w:r>
      <w:proofErr w:type="spellEnd"/>
      <w:r>
        <w:rPr>
          <w:rStyle w:val="HTML1"/>
          <w:rFonts w:ascii="Consolas" w:hAnsi="Consolas"/>
        </w:rPr>
        <w:t>": "/opt/Primo/Agent/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>",</w:t>
      </w:r>
    </w:p>
    <w:p w14:paraId="1F470DA6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03E36775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4604B84A" w14:textId="77777777" w:rsidR="00EB6212" w:rsidRDefault="00EB6212" w:rsidP="00EB6212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3E1EBEFB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ScreenFiles</w:t>
      </w:r>
      <w:proofErr w:type="spellEnd"/>
      <w:r>
        <w:rPr>
          <w:rStyle w:val="HTML1"/>
          <w:rFonts w:ascii="Consolas" w:hAnsi="Consolas"/>
        </w:rPr>
        <w:t>": {</w:t>
      </w:r>
    </w:p>
    <w:p w14:paraId="3C9183B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3575F558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Zip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>",</w:t>
      </w:r>
    </w:p>
    <w:p w14:paraId="0951F4DC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282B3EC4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1E13AA70" w14:textId="77777777" w:rsidR="00EB6212" w:rsidRDefault="00EB6212" w:rsidP="003A0EAB">
      <w:pPr>
        <w:numPr>
          <w:ilvl w:val="0"/>
          <w:numId w:val="16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обавьте:</w:t>
      </w:r>
    </w:p>
    <w:p w14:paraId="737E5E3B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Agent": {</w:t>
      </w:r>
    </w:p>
    <w:p w14:paraId="51F1EB94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48E76734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DataPath</w:t>
      </w:r>
      <w:proofErr w:type="spellEnd"/>
      <w:r>
        <w:rPr>
          <w:rStyle w:val="HTML1"/>
          <w:rFonts w:ascii="Consolas" w:hAnsi="Consolas"/>
        </w:rPr>
        <w:t>": "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>",</w:t>
      </w:r>
    </w:p>
    <w:p w14:paraId="706F18F1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11CDAB2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,</w:t>
      </w:r>
    </w:p>
    <w:p w14:paraId="7AFED652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1D710B24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AgentCommands</w:t>
      </w:r>
      <w:proofErr w:type="spellEnd"/>
      <w:r>
        <w:rPr>
          <w:rStyle w:val="HTML1"/>
          <w:rFonts w:ascii="Consolas" w:hAnsi="Consolas"/>
        </w:rPr>
        <w:t>": {</w:t>
      </w:r>
    </w:p>
    <w:p w14:paraId="14C52797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At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at",</w:t>
      </w:r>
    </w:p>
    <w:p w14:paraId="6A8C9894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</w:t>
      </w:r>
      <w:proofErr w:type="gramStart"/>
      <w:r>
        <w:rPr>
          <w:rStyle w:val="HTML1"/>
          <w:rFonts w:ascii="Consolas" w:hAnsi="Consolas"/>
        </w:rPr>
        <w:t>Reboot":</w:t>
      </w:r>
      <w:proofErr w:type="gramEnd"/>
      <w:r>
        <w:rPr>
          <w:rStyle w:val="HTML1"/>
          <w:rFonts w:ascii="Consolas" w:hAnsi="Consolas"/>
        </w:rPr>
        <w:t xml:space="preserve">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bin</w:t>
      </w:r>
      <w:proofErr w:type="spellEnd"/>
      <w:r>
        <w:rPr>
          <w:rStyle w:val="HTML1"/>
          <w:rFonts w:ascii="Consolas" w:hAnsi="Consolas"/>
        </w:rPr>
        <w:t>/reboot",</w:t>
      </w:r>
    </w:p>
    <w:p w14:paraId="2EC665F8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>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>-run",</w:t>
      </w:r>
    </w:p>
    <w:p w14:paraId="0C42ACC5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Session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mate-session"</w:t>
      </w:r>
    </w:p>
    <w:p w14:paraId="74EAB497" w14:textId="77777777" w:rsidR="00EB6212" w:rsidRDefault="00EB6212" w:rsidP="00EB6212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,</w:t>
      </w:r>
    </w:p>
    <w:p w14:paraId="3172D095" w14:textId="77777777" w:rsidR="00EB6212" w:rsidRDefault="00EB6212" w:rsidP="00EB6212">
      <w:pPr>
        <w:pStyle w:val="3"/>
        <w:shd w:val="clear" w:color="auto" w:fill="FFFFFF"/>
        <w:spacing w:before="0"/>
        <w:rPr>
          <w:rFonts w:ascii="Segoe UI" w:hAnsi="Segoe UI" w:cs="Segoe UI"/>
        </w:rPr>
      </w:pPr>
    </w:p>
    <w:p w14:paraId="6B1EF971" w14:textId="6C9529D5" w:rsidR="00EB6212" w:rsidRPr="00EB6212" w:rsidRDefault="00EB6212" w:rsidP="00EB6212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  <w:lang w:val="en-US"/>
        </w:rPr>
      </w:pPr>
      <w:r>
        <w:rPr>
          <w:rFonts w:ascii="Segoe UI" w:hAnsi="Segoe UI" w:cs="Segoe UI"/>
        </w:rPr>
        <w:t>Обновление</w:t>
      </w:r>
      <w:r w:rsidRPr="00EB6212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файла</w:t>
      </w:r>
      <w:r w:rsidRPr="00EB6212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управления</w:t>
      </w:r>
      <w:r w:rsidRPr="00EB6212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службой</w:t>
      </w:r>
    </w:p>
    <w:p w14:paraId="1E54562B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p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  <w:r>
        <w:rPr>
          <w:rStyle w:val="HTML1"/>
          <w:rFonts w:ascii="Consolas" w:hAnsi="Consolas"/>
        </w:rPr>
        <w:t xml:space="preserve">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</w:p>
    <w:p w14:paraId="247A7BAD" w14:textId="77777777" w:rsid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daemon-reload</w:t>
      </w:r>
    </w:p>
    <w:p w14:paraId="09E75D57" w14:textId="77777777" w:rsidR="00EB6212" w:rsidRPr="00EB6212" w:rsidRDefault="00EB6212" w:rsidP="00EB6212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enable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</w:p>
    <w:p w14:paraId="197F25C5" w14:textId="37870C9F" w:rsidR="0056071B" w:rsidRPr="00EB6212" w:rsidRDefault="0056071B" w:rsidP="00EB6212">
      <w:pPr>
        <w:pStyle w:val="af9"/>
        <w:ind w:firstLine="0"/>
        <w:rPr>
          <w:rFonts w:asciiTheme="minorHAnsi" w:eastAsiaTheme="minorHAnsi" w:hAnsiTheme="minorHAnsi" w:cstheme="minorBidi"/>
          <w:sz w:val="22"/>
          <w:szCs w:val="22"/>
          <w:shd w:val="clear" w:color="auto" w:fill="FFFFFF"/>
          <w:lang w:val="en-US" w:eastAsia="en-US"/>
        </w:rPr>
      </w:pPr>
    </w:p>
    <w:p w14:paraId="13C783DB" w14:textId="77BC9CCB" w:rsidR="00402F6E" w:rsidRPr="00EB6212" w:rsidRDefault="00402F6E" w:rsidP="001866C8">
      <w:pPr>
        <w:pStyle w:val="af9"/>
        <w:rPr>
          <w:lang w:val="en-US"/>
        </w:rPr>
      </w:pPr>
    </w:p>
    <w:p w14:paraId="320F658A" w14:textId="77777777" w:rsidR="00402F6E" w:rsidRPr="00EB6212" w:rsidRDefault="00402F6E" w:rsidP="001866C8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  <w:r w:rsidRPr="00EB6212">
        <w:rPr>
          <w:lang w:val="en-US"/>
        </w:rPr>
        <w:br w:type="page"/>
      </w:r>
    </w:p>
    <w:p w14:paraId="3A4491DC" w14:textId="639814E5" w:rsidR="004227DB" w:rsidRDefault="00402F6E" w:rsidP="003A0EAB">
      <w:pPr>
        <w:pStyle w:val="1"/>
        <w:numPr>
          <w:ilvl w:val="0"/>
          <w:numId w:val="2"/>
        </w:numPr>
      </w:pPr>
      <w:bookmarkStart w:id="11" w:name="_Toc159427459"/>
      <w:r w:rsidRPr="00402F6E">
        <w:lastRenderedPageBreak/>
        <w:t xml:space="preserve">Действия при установке </w:t>
      </w:r>
      <w:proofErr w:type="spellStart"/>
      <w:r w:rsidRPr="00402F6E">
        <w:t>Astra</w:t>
      </w:r>
      <w:proofErr w:type="spellEnd"/>
      <w:r w:rsidRPr="00402F6E">
        <w:t xml:space="preserve"> </w:t>
      </w:r>
      <w:proofErr w:type="spellStart"/>
      <w:r w:rsidRPr="00402F6E">
        <w:t>Linux</w:t>
      </w:r>
      <w:proofErr w:type="spellEnd"/>
      <w:r w:rsidRPr="00402F6E">
        <w:t xml:space="preserve"> 1.7</w:t>
      </w:r>
      <w:bookmarkEnd w:id="11"/>
    </w:p>
    <w:p w14:paraId="4D7670FA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При установке машины робота под управлением </w:t>
      </w:r>
      <w:proofErr w:type="spellStart"/>
      <w:r>
        <w:rPr>
          <w:rFonts w:ascii="Segoe UI" w:hAnsi="Segoe UI" w:cs="Segoe UI"/>
          <w:sz w:val="21"/>
          <w:szCs w:val="21"/>
        </w:rPr>
        <w:t>Astra</w:t>
      </w:r>
      <w:proofErr w:type="spellEnd"/>
      <w:r>
        <w:rPr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Fonts w:ascii="Segoe UI" w:hAnsi="Segoe UI" w:cs="Segoe UI"/>
          <w:sz w:val="21"/>
          <w:szCs w:val="21"/>
        </w:rPr>
        <w:t>Linux</w:t>
      </w:r>
      <w:proofErr w:type="spellEnd"/>
      <w:r>
        <w:rPr>
          <w:rFonts w:ascii="Segoe UI" w:hAnsi="Segoe UI" w:cs="Segoe UI"/>
          <w:sz w:val="21"/>
          <w:szCs w:val="21"/>
        </w:rPr>
        <w:t xml:space="preserve"> 1.7 необходимо:</w:t>
      </w:r>
    </w:p>
    <w:p w14:paraId="53D8FF16" w14:textId="77777777" w:rsidR="004227DB" w:rsidRDefault="004227DB" w:rsidP="003A0EAB">
      <w:pPr>
        <w:numPr>
          <w:ilvl w:val="0"/>
          <w:numId w:val="17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 экране </w:t>
      </w:r>
      <w:r>
        <w:rPr>
          <w:rStyle w:val="af8"/>
          <w:rFonts w:ascii="Segoe UI" w:hAnsi="Segoe UI" w:cs="Segoe UI"/>
          <w:sz w:val="21"/>
          <w:szCs w:val="21"/>
        </w:rPr>
        <w:t>Настройка учётных записей и паролей</w:t>
      </w:r>
      <w:r>
        <w:rPr>
          <w:rFonts w:ascii="Segoe UI" w:hAnsi="Segoe UI" w:cs="Segoe UI"/>
          <w:sz w:val="21"/>
          <w:szCs w:val="21"/>
        </w:rPr>
        <w:t> создать пользователя-администратора (далее - </w:t>
      </w:r>
      <w:proofErr w:type="spellStart"/>
      <w:r>
        <w:rPr>
          <w:rStyle w:val="HTML1"/>
          <w:rFonts w:ascii="Consolas" w:eastAsiaTheme="minorHAnsi" w:hAnsi="Consolas"/>
        </w:rPr>
        <w:t>primo-admin</w:t>
      </w:r>
      <w:proofErr w:type="spellEnd"/>
      <w:r>
        <w:rPr>
          <w:rFonts w:ascii="Segoe UI" w:hAnsi="Segoe UI" w:cs="Segoe UI"/>
          <w:sz w:val="21"/>
          <w:szCs w:val="21"/>
        </w:rPr>
        <w:t>).</w:t>
      </w:r>
    </w:p>
    <w:p w14:paraId="46BEC7C8" w14:textId="73B545DC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ind w:firstLine="0"/>
        <w:rPr>
          <w:rFonts w:ascii="Segoe UI" w:hAnsi="Segoe UI" w:cs="Segoe UI"/>
          <w:sz w:val="21"/>
          <w:szCs w:val="21"/>
        </w:rPr>
      </w:pPr>
      <w:r>
        <w:rPr>
          <w:noProof/>
        </w:rPr>
        <w:drawing>
          <wp:inline distT="0" distB="0" distL="0" distR="0" wp14:anchorId="0C45F978" wp14:editId="247C2DDA">
            <wp:extent cx="5940425" cy="440753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326DD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ка дополнительного ПО и создание дополнительных пользователей будет описана ниже.</w:t>
      </w:r>
    </w:p>
    <w:p w14:paraId="33F6B2A5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дополнительного ПО</w:t>
      </w:r>
    </w:p>
    <w:p w14:paraId="1A302CED" w14:textId="77777777" w:rsidR="004227DB" w:rsidRDefault="004227DB" w:rsidP="003A0EAB">
      <w:pPr>
        <w:numPr>
          <w:ilvl w:val="0"/>
          <w:numId w:val="18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Выполните подключение машины робота к </w:t>
      </w:r>
      <w:proofErr w:type="spellStart"/>
      <w:r>
        <w:rPr>
          <w:rFonts w:ascii="Segoe UI" w:hAnsi="Segoe UI" w:cs="Segoe UI"/>
          <w:sz w:val="21"/>
          <w:szCs w:val="21"/>
        </w:rPr>
        <w:t>репозиториям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eastAsiaTheme="minorHAnsi" w:hAnsi="Consolas"/>
        </w:rPr>
        <w:t>main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eastAsiaTheme="minorHAnsi" w:hAnsi="Consolas"/>
        </w:rPr>
        <w:t>update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eastAsiaTheme="minorHAnsi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eastAsiaTheme="minorHAnsi" w:hAnsi="Consolas"/>
        </w:rPr>
        <w:t>extended</w:t>
      </w:r>
      <w:proofErr w:type="spellEnd"/>
      <w:r>
        <w:rPr>
          <w:rFonts w:ascii="Segoe UI" w:hAnsi="Segoe UI" w:cs="Segoe UI"/>
          <w:sz w:val="21"/>
          <w:szCs w:val="21"/>
        </w:rPr>
        <w:t xml:space="preserve">. Сами </w:t>
      </w:r>
      <w:proofErr w:type="spellStart"/>
      <w:r>
        <w:rPr>
          <w:rFonts w:ascii="Segoe UI" w:hAnsi="Segoe UI" w:cs="Segoe UI"/>
          <w:sz w:val="21"/>
          <w:szCs w:val="21"/>
        </w:rPr>
        <w:t>репозитории</w:t>
      </w:r>
      <w:proofErr w:type="spellEnd"/>
      <w:r>
        <w:rPr>
          <w:rFonts w:ascii="Segoe UI" w:hAnsi="Segoe UI" w:cs="Segoe UI"/>
          <w:sz w:val="21"/>
          <w:szCs w:val="21"/>
        </w:rPr>
        <w:t xml:space="preserve"> описаны в статье </w:t>
      </w:r>
      <w:hyperlink r:id="rId19" w:tgtFrame="_blank" w:history="1">
        <w:r>
          <w:rPr>
            <w:rStyle w:val="a6"/>
            <w:rFonts w:ascii="Segoe UI" w:hAnsi="Segoe UI" w:cs="Segoe UI"/>
            <w:sz w:val="21"/>
            <w:szCs w:val="21"/>
          </w:rPr>
          <w:t>Интернет-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репозитории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Astra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Linux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Special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Edition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x.7</w:t>
        </w:r>
      </w:hyperlink>
      <w:r>
        <w:rPr>
          <w:rFonts w:ascii="Segoe UI" w:hAnsi="Segoe UI" w:cs="Segoe UI"/>
          <w:sz w:val="21"/>
          <w:szCs w:val="21"/>
        </w:rPr>
        <w:t xml:space="preserve"> . Настройка локальных зеркал этих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 xml:space="preserve"> описана в статье </w:t>
      </w:r>
      <w:hyperlink r:id="rId20" w:tgtFrame="_blank" w:history="1">
        <w:r>
          <w:rPr>
            <w:rStyle w:val="a6"/>
            <w:rFonts w:ascii="Segoe UI" w:hAnsi="Segoe UI" w:cs="Segoe UI"/>
            <w:sz w:val="21"/>
            <w:szCs w:val="21"/>
          </w:rPr>
          <w:t xml:space="preserve">Создание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репозиториев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для операционной системы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Astra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Linux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Special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Edition</w:t>
        </w:r>
        <w:proofErr w:type="spellEnd"/>
        <w:r>
          <w:rPr>
            <w:rStyle w:val="a6"/>
            <w:rFonts w:ascii="Segoe UI" w:hAnsi="Segoe UI" w:cs="Segoe UI"/>
            <w:sz w:val="21"/>
            <w:szCs w:val="21"/>
          </w:rPr>
          <w:t xml:space="preserve"> x.7 в закрытом сегменте</w:t>
        </w:r>
      </w:hyperlink>
      <w:r>
        <w:rPr>
          <w:rFonts w:ascii="Segoe UI" w:hAnsi="Segoe UI" w:cs="Segoe UI"/>
          <w:sz w:val="21"/>
          <w:szCs w:val="21"/>
        </w:rPr>
        <w:t> </w:t>
      </w:r>
    </w:p>
    <w:p w14:paraId="4538306D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8"/>
          <w:rFonts w:ascii="Segoe UI" w:eastAsiaTheme="majorEastAsia" w:hAnsi="Segoe UI" w:cs="Segoe UI"/>
          <w:sz w:val="21"/>
          <w:szCs w:val="21"/>
        </w:rPr>
        <w:t xml:space="preserve">!!ВАЖНО!! Локальные </w:t>
      </w:r>
      <w:proofErr w:type="spellStart"/>
      <w:r>
        <w:rPr>
          <w:rStyle w:val="af8"/>
          <w:rFonts w:ascii="Segoe UI" w:eastAsiaTheme="majorEastAsia" w:hAnsi="Segoe UI" w:cs="Segoe UI"/>
          <w:sz w:val="21"/>
          <w:szCs w:val="21"/>
        </w:rPr>
        <w:t>репозитории</w:t>
      </w:r>
      <w:proofErr w:type="spellEnd"/>
      <w:r>
        <w:rPr>
          <w:rStyle w:val="af8"/>
          <w:rFonts w:ascii="Segoe UI" w:eastAsiaTheme="majorEastAsia" w:hAnsi="Segoe UI" w:cs="Segoe UI"/>
          <w:sz w:val="21"/>
          <w:szCs w:val="21"/>
        </w:rPr>
        <w:t xml:space="preserve"> необходимо выгружать на машине, имеющей доступ в Интернет.</w:t>
      </w:r>
    </w:p>
    <w:p w14:paraId="17A6A582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Рекомендуется выделить одну машину под управлением </w:t>
      </w:r>
      <w:proofErr w:type="spellStart"/>
      <w:r>
        <w:rPr>
          <w:rFonts w:ascii="Segoe UI" w:hAnsi="Segoe UI" w:cs="Segoe UI"/>
          <w:sz w:val="21"/>
          <w:szCs w:val="21"/>
        </w:rPr>
        <w:t>Astra</w:t>
      </w:r>
      <w:proofErr w:type="spellEnd"/>
      <w:r>
        <w:rPr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Fonts w:ascii="Segoe UI" w:hAnsi="Segoe UI" w:cs="Segoe UI"/>
          <w:sz w:val="21"/>
          <w:szCs w:val="21"/>
        </w:rPr>
        <w:t>Linux</w:t>
      </w:r>
      <w:proofErr w:type="spellEnd"/>
      <w:r>
        <w:rPr>
          <w:rFonts w:ascii="Segoe UI" w:hAnsi="Segoe UI" w:cs="Segoe UI"/>
          <w:sz w:val="21"/>
          <w:szCs w:val="21"/>
        </w:rPr>
        <w:t xml:space="preserve"> 1.7 для размещения на ней сервера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>.</w:t>
      </w:r>
    </w:p>
    <w:p w14:paraId="6F2832E2" w14:textId="77777777" w:rsidR="004227DB" w:rsidRDefault="004227DB" w:rsidP="003A0EAB">
      <w:pPr>
        <w:numPr>
          <w:ilvl w:val="0"/>
          <w:numId w:val="19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Проверьте доступность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>, используя следующую команду:</w:t>
      </w:r>
    </w:p>
    <w:p w14:paraId="7434ECF4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apt update</w:t>
      </w:r>
    </w:p>
    <w:p w14:paraId="2D73395D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proofErr w:type="spellStart"/>
      <w:r>
        <w:rPr>
          <w:rFonts w:ascii="Segoe UI" w:hAnsi="Segoe UI" w:cs="Segoe UI"/>
          <w:sz w:val="21"/>
          <w:szCs w:val="21"/>
        </w:rPr>
        <w:lastRenderedPageBreak/>
        <w:t>Репозитории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hAnsi="Consolas"/>
        </w:rPr>
        <w:t>main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hAnsi="Consolas"/>
        </w:rPr>
        <w:t>update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hAnsi="Consolas"/>
        </w:rPr>
        <w:t>extended</w:t>
      </w:r>
      <w:proofErr w:type="spellEnd"/>
      <w:r>
        <w:rPr>
          <w:rFonts w:ascii="Segoe UI" w:hAnsi="Segoe UI" w:cs="Segoe UI"/>
          <w:sz w:val="21"/>
          <w:szCs w:val="21"/>
        </w:rPr>
        <w:t> должны присутствовать в выводе команды.</w:t>
      </w:r>
    </w:p>
    <w:p w14:paraId="386C6DD7" w14:textId="77777777" w:rsidR="004227DB" w:rsidRDefault="004227DB" w:rsidP="003A0EAB">
      <w:pPr>
        <w:numPr>
          <w:ilvl w:val="0"/>
          <w:numId w:val="20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ите необходимое для работы робота ПО:</w:t>
      </w:r>
    </w:p>
    <w:p w14:paraId="32BEAEC4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apt -y install at 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 xml:space="preserve"> python3-numpy python3-opencv </w:t>
      </w:r>
      <w:proofErr w:type="spellStart"/>
      <w:r>
        <w:rPr>
          <w:rStyle w:val="HTML1"/>
          <w:rFonts w:ascii="Consolas" w:hAnsi="Consolas"/>
        </w:rPr>
        <w:t>xdotool</w:t>
      </w:r>
      <w:proofErr w:type="spellEnd"/>
      <w:r>
        <w:rPr>
          <w:rStyle w:val="HTML1"/>
          <w:rFonts w:ascii="Consolas" w:hAnsi="Consolas"/>
        </w:rPr>
        <w:t xml:space="preserve"> dotnet-sdk-6.0 </w:t>
      </w:r>
      <w:proofErr w:type="spellStart"/>
      <w:r>
        <w:rPr>
          <w:rStyle w:val="HTML1"/>
          <w:rFonts w:ascii="Consolas" w:hAnsi="Consolas"/>
        </w:rPr>
        <w:t>graphicsmagick-imagemagick-compat</w:t>
      </w:r>
      <w:proofErr w:type="spellEnd"/>
    </w:p>
    <w:p w14:paraId="584370FD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учетной записи агента</w:t>
      </w:r>
    </w:p>
    <w:p w14:paraId="2E52874F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боты агента оркестратора и роботов создайте общую группу:</w:t>
      </w:r>
    </w:p>
    <w:p w14:paraId="2F1D9CAB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groupadd</w:t>
      </w:r>
      <w:proofErr w:type="spellEnd"/>
      <w:r>
        <w:rPr>
          <w:rStyle w:val="HTML1"/>
          <w:rFonts w:ascii="Consolas" w:hAnsi="Consolas"/>
        </w:rPr>
        <w:t xml:space="preserve">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</w:p>
    <w:p w14:paraId="1E102417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боты агента оркестратора создайте учётную запись:</w:t>
      </w:r>
    </w:p>
    <w:p w14:paraId="6C454345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-m -s /bin/bash agent</w:t>
      </w:r>
    </w:p>
    <w:p w14:paraId="3832A1C2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Если необходимо, задайте пароль учётной записи:</w:t>
      </w:r>
    </w:p>
    <w:p w14:paraId="09745457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red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agent</w:t>
      </w:r>
    </w:p>
    <w:p w14:paraId="4ED43E4F" w14:textId="77777777" w:rsidR="004227DB" w:rsidRPr="004227DB" w:rsidRDefault="004227DB" w:rsidP="004227DB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4227DB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4227DB">
        <w:rPr>
          <w:rStyle w:val="HTML1"/>
          <w:rFonts w:ascii="Consolas" w:hAnsi="Consolas"/>
          <w:lang w:val="ru-RU"/>
        </w:rPr>
        <w:t>пароль :</w:t>
      </w:r>
      <w:proofErr w:type="gramEnd"/>
      <w:r w:rsidRPr="004227DB">
        <w:rPr>
          <w:rStyle w:val="HTML1"/>
          <w:rFonts w:ascii="Consolas" w:hAnsi="Consolas"/>
          <w:lang w:val="ru-RU"/>
        </w:rPr>
        <w:t xml:space="preserve"> ***</w:t>
      </w:r>
    </w:p>
    <w:p w14:paraId="3F673916" w14:textId="77777777" w:rsidR="004227DB" w:rsidRPr="004227DB" w:rsidRDefault="004227DB" w:rsidP="004227DB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4227DB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4227DB">
        <w:rPr>
          <w:rStyle w:val="HTML1"/>
          <w:rFonts w:ascii="Consolas" w:hAnsi="Consolas"/>
          <w:lang w:val="ru-RU"/>
        </w:rPr>
        <w:t>пароля :</w:t>
      </w:r>
      <w:proofErr w:type="gramEnd"/>
      <w:r w:rsidRPr="004227DB">
        <w:rPr>
          <w:rStyle w:val="HTML1"/>
          <w:rFonts w:ascii="Consolas" w:hAnsi="Consolas"/>
          <w:lang w:val="ru-RU"/>
        </w:rPr>
        <w:t xml:space="preserve"> ***</w:t>
      </w:r>
    </w:p>
    <w:p w14:paraId="7605D968" w14:textId="77777777" w:rsidR="004227DB" w:rsidRPr="004227DB" w:rsidRDefault="004227DB" w:rsidP="004227DB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4227DB">
        <w:rPr>
          <w:rStyle w:val="HTML1"/>
          <w:rFonts w:ascii="Consolas" w:hAnsi="Consolas"/>
          <w:lang w:val="ru-RU"/>
        </w:rPr>
        <w:t>: пароль успешно обновлён</w:t>
      </w:r>
    </w:p>
    <w:p w14:paraId="47D8E978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59725182" w14:textId="13232F43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запуска агентом оркестратора заданий роботов без прав пользователя </w:t>
      </w:r>
      <w:proofErr w:type="spellStart"/>
      <w:r>
        <w:rPr>
          <w:rStyle w:val="HTML1"/>
          <w:rFonts w:ascii="Consolas" w:hAnsi="Consolas"/>
        </w:rPr>
        <w:t>root</w:t>
      </w:r>
      <w:proofErr w:type="spellEnd"/>
      <w:r>
        <w:rPr>
          <w:rFonts w:ascii="Segoe UI" w:hAnsi="Segoe UI" w:cs="Segoe UI"/>
          <w:sz w:val="21"/>
          <w:szCs w:val="21"/>
        </w:rPr>
        <w:t> установите следующую настройку:</w:t>
      </w:r>
    </w:p>
    <w:p w14:paraId="11ADC345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h</w:t>
      </w:r>
      <w:proofErr w:type="spellEnd"/>
      <w:r>
        <w:rPr>
          <w:rStyle w:val="HTML1"/>
          <w:rFonts w:ascii="Consolas" w:hAnsi="Consolas"/>
        </w:rPr>
        <w:t xml:space="preserve"> -c "echo 'agent ALL = (%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) NOPASSWD: 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at' &gt;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udoers.d</w:t>
      </w:r>
      <w:proofErr w:type="spellEnd"/>
      <w:r>
        <w:rPr>
          <w:rStyle w:val="HTML1"/>
          <w:rFonts w:ascii="Consolas" w:hAnsi="Consolas"/>
        </w:rPr>
        <w:t>/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-agent"</w:t>
      </w:r>
    </w:p>
    <w:p w14:paraId="5228D5C7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h</w:t>
      </w:r>
      <w:proofErr w:type="spellEnd"/>
      <w:r>
        <w:rPr>
          <w:rStyle w:val="HTML1"/>
          <w:rFonts w:ascii="Consolas" w:hAnsi="Consolas"/>
        </w:rPr>
        <w:t xml:space="preserve"> -c "echo 'agent ALL = (ALL) NOPASSWD: 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bin</w:t>
      </w:r>
      <w:proofErr w:type="spellEnd"/>
      <w:r>
        <w:rPr>
          <w:rStyle w:val="HTML1"/>
          <w:rFonts w:ascii="Consolas" w:hAnsi="Consolas"/>
        </w:rPr>
        <w:t>/reboot' &gt;&gt;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udoers.d</w:t>
      </w:r>
      <w:proofErr w:type="spellEnd"/>
      <w:r>
        <w:rPr>
          <w:rStyle w:val="HTML1"/>
          <w:rFonts w:ascii="Consolas" w:hAnsi="Consolas"/>
        </w:rPr>
        <w:t>/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-agent"</w:t>
      </w:r>
    </w:p>
    <w:p w14:paraId="039E177A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Установка агента</w:t>
      </w:r>
    </w:p>
    <w:p w14:paraId="62F7512D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Разворачивание файлов агента оркестратора на машине роботов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44F20B7B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mkdir</w:t>
      </w:r>
      <w:proofErr w:type="spellEnd"/>
      <w:r>
        <w:rPr>
          <w:rStyle w:val="HTML1"/>
          <w:rFonts w:ascii="Consolas" w:hAnsi="Consolas"/>
        </w:rPr>
        <w:t xml:space="preserve"> -p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14AF4940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samba/shared/install/Agent-linux.zip -d /opt/Primo/Agent</w:t>
      </w:r>
    </w:p>
    <w:p w14:paraId="2399CE61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5E8F2692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34C785E2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6567F695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ите агент оркестратора как службу и настройте автозапуск:</w:t>
      </w:r>
    </w:p>
    <w:p w14:paraId="606B96E8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p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  <w:r>
        <w:rPr>
          <w:rStyle w:val="HTML1"/>
          <w:rFonts w:ascii="Consolas" w:hAnsi="Consolas"/>
        </w:rPr>
        <w:t xml:space="preserve">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</w:p>
    <w:p w14:paraId="1A8927E3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daemon-reload</w:t>
      </w:r>
    </w:p>
    <w:p w14:paraId="1ACBEEA2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enable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</w:p>
    <w:p w14:paraId="1C8E750D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конфигурационном файле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 xml:space="preserve"> укажите адрес Оркестратора и </w:t>
      </w:r>
      <w:proofErr w:type="spellStart"/>
      <w:r>
        <w:rPr>
          <w:rFonts w:ascii="Segoe UI" w:hAnsi="Segoe UI" w:cs="Segoe UI"/>
          <w:sz w:val="21"/>
          <w:szCs w:val="21"/>
        </w:rPr>
        <w:t>TenantId</w:t>
      </w:r>
      <w:proofErr w:type="spellEnd"/>
      <w:r>
        <w:rPr>
          <w:rFonts w:ascii="Segoe UI" w:hAnsi="Segoe UI" w:cs="Segoe UI"/>
          <w:sz w:val="21"/>
          <w:szCs w:val="21"/>
        </w:rPr>
        <w:t xml:space="preserve"> (если эта машина не в </w:t>
      </w:r>
      <w:proofErr w:type="spellStart"/>
      <w:r>
        <w:rPr>
          <w:rFonts w:ascii="Segoe UI" w:hAnsi="Segoe UI" w:cs="Segoe UI"/>
          <w:sz w:val="21"/>
          <w:szCs w:val="21"/>
        </w:rPr>
        <w:t>тенанте</w:t>
      </w:r>
      <w:proofErr w:type="spellEnd"/>
      <w:r>
        <w:rPr>
          <w:rFonts w:ascii="Segoe UI" w:hAnsi="Segoe UI" w:cs="Segoe UI"/>
          <w:sz w:val="21"/>
          <w:szCs w:val="21"/>
        </w:rPr>
        <w:t xml:space="preserve"> по умолчанию) и пользователя из </w:t>
      </w:r>
      <w:proofErr w:type="spellStart"/>
      <w:r>
        <w:rPr>
          <w:rFonts w:ascii="Segoe UI" w:hAnsi="Segoe UI" w:cs="Segoe UI"/>
          <w:sz w:val="21"/>
          <w:szCs w:val="21"/>
        </w:rPr>
        <w:t>тенанта</w:t>
      </w:r>
      <w:proofErr w:type="spellEnd"/>
      <w:r>
        <w:rPr>
          <w:rFonts w:ascii="Segoe UI" w:hAnsi="Segoe UI" w:cs="Segoe UI"/>
          <w:sz w:val="21"/>
          <w:szCs w:val="21"/>
        </w:rPr>
        <w:t>, а также адрес машины робота:</w:t>
      </w:r>
    </w:p>
    <w:p w14:paraId="202D300B" w14:textId="77777777" w:rsidR="004227DB" w:rsidRDefault="004227DB" w:rsidP="004227DB">
      <w:pPr>
        <w:pStyle w:val="HTML"/>
        <w:ind w:firstLine="709"/>
      </w:pPr>
      <w:r w:rsidRPr="004227DB">
        <w:rPr>
          <w:lang w:val="ru-RU"/>
        </w:rPr>
        <w:t xml:space="preserve">  </w:t>
      </w:r>
      <w:r>
        <w:t>"Orchestrator": {</w:t>
      </w:r>
    </w:p>
    <w:p w14:paraId="0098D1F1" w14:textId="77777777" w:rsidR="004227DB" w:rsidRDefault="004227DB" w:rsidP="004227DB">
      <w:pPr>
        <w:pStyle w:val="HTML"/>
        <w:ind w:firstLine="709"/>
      </w:pPr>
      <w:r>
        <w:t xml:space="preserve">    "</w:t>
      </w:r>
      <w:proofErr w:type="spellStart"/>
      <w:r>
        <w:t>UserName</w:t>
      </w:r>
      <w:proofErr w:type="spellEnd"/>
      <w:r>
        <w:t>": "agent",</w:t>
      </w:r>
    </w:p>
    <w:p w14:paraId="01BACA05" w14:textId="77777777" w:rsidR="004227DB" w:rsidRDefault="004227DB" w:rsidP="004227DB">
      <w:pPr>
        <w:pStyle w:val="HTML"/>
        <w:ind w:firstLine="709"/>
      </w:pPr>
      <w:r>
        <w:t xml:space="preserve">    "Password": "Qwe123!@#",</w:t>
      </w:r>
    </w:p>
    <w:p w14:paraId="75E4CF85" w14:textId="77777777" w:rsidR="004227DB" w:rsidRDefault="004227DB" w:rsidP="004227DB">
      <w:pPr>
        <w:pStyle w:val="HTML"/>
        <w:ind w:firstLine="709"/>
      </w:pPr>
      <w:r>
        <w:t xml:space="preserve">    </w:t>
      </w:r>
      <w:r>
        <w:rPr>
          <w:b/>
          <w:bCs/>
        </w:rPr>
        <w:t>"</w:t>
      </w:r>
      <w:proofErr w:type="spellStart"/>
      <w:r>
        <w:rPr>
          <w:b/>
          <w:bCs/>
        </w:rPr>
        <w:t>BaseUrl</w:t>
      </w:r>
      <w:proofErr w:type="spellEnd"/>
      <w:r>
        <w:rPr>
          <w:b/>
          <w:bCs/>
        </w:rPr>
        <w:t>": "https://192.168.1.154:5001",</w:t>
      </w:r>
    </w:p>
    <w:p w14:paraId="65FA2560" w14:textId="77777777" w:rsidR="004227DB" w:rsidRDefault="004227DB" w:rsidP="004227DB">
      <w:pPr>
        <w:pStyle w:val="HTML"/>
        <w:ind w:firstLine="709"/>
      </w:pPr>
      <w:r>
        <w:t xml:space="preserve">    "</w:t>
      </w:r>
      <w:proofErr w:type="spellStart"/>
      <w:r>
        <w:t>DownloadRpaProject</w:t>
      </w:r>
      <w:proofErr w:type="spellEnd"/>
      <w:r>
        <w:t>": true,</w:t>
      </w:r>
    </w:p>
    <w:p w14:paraId="4878AF5D" w14:textId="77777777" w:rsidR="004227DB" w:rsidRDefault="004227DB" w:rsidP="004227DB">
      <w:pPr>
        <w:pStyle w:val="HTML"/>
        <w:ind w:firstLine="709"/>
      </w:pPr>
      <w:r>
        <w:t xml:space="preserve">    "</w:t>
      </w:r>
      <w:proofErr w:type="spellStart"/>
      <w:r>
        <w:t>UserBaseUrlFromRequest</w:t>
      </w:r>
      <w:proofErr w:type="spellEnd"/>
      <w:r>
        <w:t>": true,</w:t>
      </w:r>
    </w:p>
    <w:p w14:paraId="58EC544E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>
        <w:t xml:space="preserve">    </w:t>
      </w:r>
      <w:r w:rsidRPr="004227DB">
        <w:rPr>
          <w:lang w:val="ru-RU"/>
        </w:rPr>
        <w:t>"</w:t>
      </w:r>
      <w:proofErr w:type="spellStart"/>
      <w:r>
        <w:t>TenantId</w:t>
      </w:r>
      <w:proofErr w:type="spellEnd"/>
      <w:r w:rsidRPr="004227DB">
        <w:rPr>
          <w:lang w:val="ru-RU"/>
        </w:rPr>
        <w:t>": ""</w:t>
      </w:r>
    </w:p>
    <w:p w14:paraId="7D6B2626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},</w:t>
      </w:r>
    </w:p>
    <w:p w14:paraId="12A37CA3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...</w:t>
      </w:r>
    </w:p>
    <w:p w14:paraId="24F1445F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"</w:t>
      </w:r>
      <w:r>
        <w:t>Agent</w:t>
      </w:r>
      <w:r w:rsidRPr="004227DB">
        <w:rPr>
          <w:lang w:val="ru-RU"/>
        </w:rPr>
        <w:t>": {</w:t>
      </w:r>
    </w:p>
    <w:p w14:paraId="56D8AB1B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  ...</w:t>
      </w:r>
    </w:p>
    <w:p w14:paraId="5129064C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  </w:t>
      </w:r>
      <w:r w:rsidRPr="004227DB">
        <w:rPr>
          <w:b/>
          <w:bCs/>
          <w:lang w:val="ru-RU"/>
        </w:rPr>
        <w:t>"</w:t>
      </w:r>
      <w:proofErr w:type="spellStart"/>
      <w:r>
        <w:rPr>
          <w:b/>
          <w:bCs/>
        </w:rPr>
        <w:t>IpAddress</w:t>
      </w:r>
      <w:proofErr w:type="spellEnd"/>
      <w:r w:rsidRPr="004227DB">
        <w:rPr>
          <w:b/>
          <w:bCs/>
          <w:lang w:val="ru-RU"/>
        </w:rPr>
        <w:t>": "192.168.0.20",</w:t>
      </w:r>
    </w:p>
    <w:p w14:paraId="2DE36322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  ...</w:t>
      </w:r>
    </w:p>
    <w:p w14:paraId="075EDACF" w14:textId="77777777" w:rsidR="004227DB" w:rsidRPr="004227DB" w:rsidRDefault="004227DB" w:rsidP="004227DB">
      <w:pPr>
        <w:pStyle w:val="HTML"/>
        <w:ind w:firstLine="709"/>
        <w:rPr>
          <w:lang w:val="ru-RU"/>
        </w:rPr>
      </w:pPr>
      <w:r w:rsidRPr="004227DB">
        <w:rPr>
          <w:lang w:val="ru-RU"/>
        </w:rPr>
        <w:t xml:space="preserve">  },</w:t>
      </w:r>
    </w:p>
    <w:p w14:paraId="26676EDF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5CFCE74D" w14:textId="1959D5B0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бедитесь, что в конфигурационном файле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 xml:space="preserve"> правильно указаны команды, с помощью которых агент запускает роботов и управляет машиной (здесь указаны правильные команды для </w:t>
      </w:r>
      <w:proofErr w:type="spellStart"/>
      <w:r>
        <w:rPr>
          <w:rFonts w:ascii="Segoe UI" w:hAnsi="Segoe UI" w:cs="Segoe UI"/>
          <w:sz w:val="21"/>
          <w:szCs w:val="21"/>
        </w:rPr>
        <w:t>Astra</w:t>
      </w:r>
      <w:proofErr w:type="spellEnd"/>
      <w:r>
        <w:rPr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Fonts w:ascii="Segoe UI" w:hAnsi="Segoe UI" w:cs="Segoe UI"/>
          <w:sz w:val="21"/>
          <w:szCs w:val="21"/>
        </w:rPr>
        <w:t>Linux</w:t>
      </w:r>
      <w:proofErr w:type="spellEnd"/>
      <w:r>
        <w:rPr>
          <w:rFonts w:ascii="Segoe UI" w:hAnsi="Segoe UI" w:cs="Segoe UI"/>
          <w:sz w:val="21"/>
          <w:szCs w:val="21"/>
        </w:rPr>
        <w:t xml:space="preserve"> 1.7):</w:t>
      </w:r>
    </w:p>
    <w:p w14:paraId="6D426656" w14:textId="77777777" w:rsidR="004227DB" w:rsidRDefault="004227DB" w:rsidP="004227DB">
      <w:pPr>
        <w:pStyle w:val="HTML"/>
        <w:ind w:firstLine="709"/>
      </w:pPr>
      <w:r w:rsidRPr="004227DB">
        <w:rPr>
          <w:lang w:val="ru-RU"/>
        </w:rPr>
        <w:t xml:space="preserve">  </w:t>
      </w:r>
      <w:r>
        <w:t>"</w:t>
      </w:r>
      <w:proofErr w:type="spellStart"/>
      <w:r>
        <w:t>AgentCommands</w:t>
      </w:r>
      <w:proofErr w:type="spellEnd"/>
      <w:r>
        <w:t>": {</w:t>
      </w:r>
    </w:p>
    <w:p w14:paraId="275CEAA1" w14:textId="77777777" w:rsidR="004227DB" w:rsidRDefault="004227DB" w:rsidP="004227DB">
      <w:pPr>
        <w:pStyle w:val="HTML"/>
        <w:ind w:firstLine="709"/>
      </w:pPr>
      <w:r>
        <w:t xml:space="preserve">    </w:t>
      </w:r>
      <w:r>
        <w:rPr>
          <w:b/>
          <w:bCs/>
        </w:rPr>
        <w:t>"At":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at",</w:t>
      </w:r>
    </w:p>
    <w:p w14:paraId="32A1DFDB" w14:textId="77777777" w:rsidR="004227DB" w:rsidRDefault="004227DB" w:rsidP="004227DB">
      <w:pPr>
        <w:pStyle w:val="HTML"/>
        <w:ind w:firstLine="709"/>
      </w:pPr>
      <w:r>
        <w:t xml:space="preserve">    </w:t>
      </w:r>
      <w:r>
        <w:rPr>
          <w:b/>
          <w:bCs/>
        </w:rPr>
        <w:t>"</w:t>
      </w:r>
      <w:proofErr w:type="gramStart"/>
      <w:r>
        <w:rPr>
          <w:b/>
          <w:bCs/>
        </w:rPr>
        <w:t>Reboot":</w:t>
      </w:r>
      <w:proofErr w:type="gramEnd"/>
      <w:r>
        <w:rPr>
          <w:b/>
          <w:bCs/>
        </w:rPr>
        <w:t xml:space="preserve">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</w:t>
      </w:r>
      <w:proofErr w:type="spellStart"/>
      <w:r>
        <w:rPr>
          <w:b/>
          <w:bCs/>
        </w:rPr>
        <w:t>sbin</w:t>
      </w:r>
      <w:proofErr w:type="spellEnd"/>
      <w:r>
        <w:rPr>
          <w:b/>
          <w:bCs/>
        </w:rPr>
        <w:t>/reboot",</w:t>
      </w:r>
    </w:p>
    <w:p w14:paraId="0715A556" w14:textId="77777777" w:rsidR="004227DB" w:rsidRDefault="004227DB" w:rsidP="004227DB">
      <w:pPr>
        <w:pStyle w:val="HTML"/>
        <w:ind w:firstLine="709"/>
      </w:pPr>
      <w:r>
        <w:t xml:space="preserve">    </w:t>
      </w:r>
      <w:r>
        <w:rPr>
          <w:b/>
          <w:bCs/>
        </w:rPr>
        <w:t>"</w:t>
      </w:r>
      <w:proofErr w:type="spellStart"/>
      <w:r>
        <w:rPr>
          <w:b/>
          <w:bCs/>
        </w:rPr>
        <w:t>Xvfb</w:t>
      </w:r>
      <w:proofErr w:type="spellEnd"/>
      <w:r>
        <w:rPr>
          <w:b/>
          <w:bCs/>
        </w:rPr>
        <w:t>":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</w:t>
      </w:r>
      <w:proofErr w:type="spellStart"/>
      <w:r>
        <w:rPr>
          <w:b/>
          <w:bCs/>
        </w:rPr>
        <w:t>xvfb</w:t>
      </w:r>
      <w:proofErr w:type="spellEnd"/>
      <w:r>
        <w:rPr>
          <w:b/>
          <w:bCs/>
        </w:rPr>
        <w:t>-run",</w:t>
      </w:r>
    </w:p>
    <w:p w14:paraId="64748060" w14:textId="77777777" w:rsidR="004227DB" w:rsidRDefault="004227DB" w:rsidP="004227DB">
      <w:pPr>
        <w:pStyle w:val="HTML"/>
        <w:ind w:firstLine="709"/>
      </w:pPr>
      <w:r>
        <w:t xml:space="preserve">    </w:t>
      </w:r>
      <w:r>
        <w:rPr>
          <w:b/>
          <w:bCs/>
        </w:rPr>
        <w:t>"Session": 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fly-</w:t>
      </w:r>
      <w:proofErr w:type="spellStart"/>
      <w:r>
        <w:rPr>
          <w:b/>
          <w:bCs/>
        </w:rPr>
        <w:t>wm</w:t>
      </w:r>
      <w:proofErr w:type="spellEnd"/>
      <w:r>
        <w:rPr>
          <w:b/>
          <w:bCs/>
        </w:rPr>
        <w:t>"</w:t>
      </w:r>
    </w:p>
    <w:p w14:paraId="646DBC30" w14:textId="77777777" w:rsidR="004227DB" w:rsidRDefault="004227DB" w:rsidP="004227DB">
      <w:pPr>
        <w:pStyle w:val="HTML"/>
        <w:ind w:firstLine="709"/>
      </w:pPr>
      <w:r>
        <w:t xml:space="preserve">  },</w:t>
      </w:r>
    </w:p>
    <w:p w14:paraId="60D96B0E" w14:textId="77777777" w:rsidR="004227DB" w:rsidRP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Запуск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4227DB">
        <w:rPr>
          <w:rFonts w:ascii="Segoe UI" w:hAnsi="Segoe UI" w:cs="Segoe UI"/>
          <w:sz w:val="21"/>
          <w:szCs w:val="21"/>
          <w:lang w:val="en-US"/>
        </w:rPr>
        <w:t>:</w:t>
      </w:r>
    </w:p>
    <w:p w14:paraId="0FECEE53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rt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0F7FB1C2" w14:textId="77777777" w:rsidR="004227DB" w:rsidRP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татуса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4227DB">
        <w:rPr>
          <w:rFonts w:ascii="Segoe UI" w:hAnsi="Segoe UI" w:cs="Segoe UI"/>
          <w:sz w:val="21"/>
          <w:szCs w:val="21"/>
          <w:lang w:val="en-US"/>
        </w:rPr>
        <w:t>:</w:t>
      </w:r>
    </w:p>
    <w:p w14:paraId="30D31D85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tus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2E203A14" w14:textId="77777777" w:rsidR="004227DB" w:rsidRP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журнала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4227DB">
        <w:rPr>
          <w:rFonts w:ascii="Segoe UI" w:hAnsi="Segoe UI" w:cs="Segoe UI"/>
          <w:sz w:val="21"/>
          <w:szCs w:val="21"/>
          <w:lang w:val="en-US"/>
        </w:rPr>
        <w:t>:</w:t>
      </w:r>
    </w:p>
    <w:p w14:paraId="2560E50A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journalctl</w:t>
      </w:r>
      <w:proofErr w:type="spellEnd"/>
      <w:r>
        <w:rPr>
          <w:rStyle w:val="HTML1"/>
          <w:rFonts w:ascii="Consolas" w:hAnsi="Consolas"/>
        </w:rPr>
        <w:t xml:space="preserve"> -u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13F66F6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правила брандмауэра </w:t>
      </w:r>
      <w:proofErr w:type="spellStart"/>
      <w:r>
        <w:rPr>
          <w:rStyle w:val="HTML1"/>
          <w:rFonts w:ascii="Consolas" w:eastAsiaTheme="majorEastAsia" w:hAnsi="Consolas"/>
        </w:rPr>
        <w:t>ufw</w:t>
      </w:r>
      <w:proofErr w:type="spellEnd"/>
    </w:p>
    <w:p w14:paraId="485D92EE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ка и настройка брандмауэра </w:t>
      </w:r>
      <w:proofErr w:type="spellStart"/>
      <w:r>
        <w:rPr>
          <w:rStyle w:val="HTML1"/>
          <w:rFonts w:ascii="Consolas" w:hAnsi="Consolas"/>
        </w:rPr>
        <w:t>ufw</w:t>
      </w:r>
      <w:proofErr w:type="spellEnd"/>
      <w:r>
        <w:rPr>
          <w:rFonts w:ascii="Segoe UI" w:hAnsi="Segoe UI" w:cs="Segoe UI"/>
          <w:sz w:val="21"/>
          <w:szCs w:val="21"/>
        </w:rPr>
        <w:t> описана в статье </w:t>
      </w:r>
      <w:hyperlink r:id="rId21" w:tgtFrame="_blank" w:history="1">
        <w:r>
          <w:rPr>
            <w:rStyle w:val="a6"/>
            <w:rFonts w:ascii="Segoe UI" w:hAnsi="Segoe UI" w:cs="Segoe UI"/>
            <w:sz w:val="21"/>
            <w:szCs w:val="21"/>
          </w:rPr>
          <w:t xml:space="preserve">Межсетевой экран </w:t>
        </w:r>
        <w:proofErr w:type="spellStart"/>
        <w:r>
          <w:rPr>
            <w:rStyle w:val="a6"/>
            <w:rFonts w:ascii="Segoe UI" w:hAnsi="Segoe UI" w:cs="Segoe UI"/>
            <w:sz w:val="21"/>
            <w:szCs w:val="21"/>
          </w:rPr>
          <w:t>ufw</w:t>
        </w:r>
        <w:proofErr w:type="spellEnd"/>
      </w:hyperlink>
      <w:r>
        <w:rPr>
          <w:rFonts w:ascii="Segoe UI" w:hAnsi="Segoe UI" w:cs="Segoe UI"/>
          <w:sz w:val="21"/>
          <w:szCs w:val="21"/>
        </w:rPr>
        <w:t> .</w:t>
      </w:r>
    </w:p>
    <w:p w14:paraId="48DA8AB4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зрешения доступа к API агента оркестратора выполните следующее:</w:t>
      </w:r>
    </w:p>
    <w:p w14:paraId="0307F7DB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fw</w:t>
      </w:r>
      <w:proofErr w:type="spellEnd"/>
      <w:r>
        <w:rPr>
          <w:rStyle w:val="HTML1"/>
          <w:rFonts w:ascii="Consolas" w:hAnsi="Consolas"/>
        </w:rPr>
        <w:t xml:space="preserve"> allow 5002/</w:t>
      </w:r>
      <w:proofErr w:type="spellStart"/>
      <w:r>
        <w:rPr>
          <w:rStyle w:val="HTML1"/>
          <w:rFonts w:ascii="Consolas" w:hAnsi="Consolas"/>
        </w:rPr>
        <w:t>tcp</w:t>
      </w:r>
      <w:proofErr w:type="spellEnd"/>
    </w:p>
    <w:p w14:paraId="63BC4594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учетной записи робота</w:t>
      </w:r>
    </w:p>
    <w:p w14:paraId="48C62160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Создание учётной записи робота </w:t>
      </w:r>
      <w:r>
        <w:rPr>
          <w:rStyle w:val="HTML1"/>
          <w:rFonts w:ascii="Consolas" w:hAnsi="Consolas"/>
        </w:rPr>
        <w:t>robot1</w:t>
      </w:r>
      <w:r>
        <w:rPr>
          <w:rFonts w:ascii="Segoe UI" w:hAnsi="Segoe UI" w:cs="Segoe UI"/>
          <w:sz w:val="21"/>
          <w:szCs w:val="21"/>
        </w:rPr>
        <w:t>:</w:t>
      </w:r>
    </w:p>
    <w:p w14:paraId="73FB2BD9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-m -s /bin/bash robot1</w:t>
      </w:r>
    </w:p>
    <w:p w14:paraId="05CE2B15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lastRenderedPageBreak/>
        <w:t>Установка пароля учётной записи робота </w:t>
      </w:r>
      <w:r>
        <w:rPr>
          <w:rStyle w:val="HTML1"/>
          <w:rFonts w:ascii="Consolas" w:hAnsi="Consolas"/>
        </w:rPr>
        <w:t>robot1</w:t>
      </w:r>
      <w:r>
        <w:rPr>
          <w:rFonts w:ascii="Segoe UI" w:hAnsi="Segoe UI" w:cs="Segoe UI"/>
          <w:sz w:val="21"/>
          <w:szCs w:val="21"/>
        </w:rPr>
        <w:t>:</w:t>
      </w:r>
    </w:p>
    <w:p w14:paraId="515772DC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robot1</w:t>
      </w:r>
    </w:p>
    <w:p w14:paraId="22DE3E89" w14:textId="77777777" w:rsidR="004227DB" w:rsidRPr="004227DB" w:rsidRDefault="004227DB" w:rsidP="004227DB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4227DB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4227DB">
        <w:rPr>
          <w:rStyle w:val="HTML1"/>
          <w:rFonts w:ascii="Consolas" w:hAnsi="Consolas"/>
          <w:lang w:val="ru-RU"/>
        </w:rPr>
        <w:t>пароль :</w:t>
      </w:r>
      <w:proofErr w:type="gramEnd"/>
      <w:r w:rsidRPr="004227DB">
        <w:rPr>
          <w:rStyle w:val="HTML1"/>
          <w:rFonts w:ascii="Consolas" w:hAnsi="Consolas"/>
          <w:lang w:val="ru-RU"/>
        </w:rPr>
        <w:t xml:space="preserve"> ***</w:t>
      </w:r>
    </w:p>
    <w:p w14:paraId="4311D4BA" w14:textId="77777777" w:rsidR="004227DB" w:rsidRPr="004227DB" w:rsidRDefault="004227DB" w:rsidP="004227DB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4227DB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4227DB">
        <w:rPr>
          <w:rStyle w:val="HTML1"/>
          <w:rFonts w:ascii="Consolas" w:hAnsi="Consolas"/>
          <w:lang w:val="ru-RU"/>
        </w:rPr>
        <w:t>пароля :</w:t>
      </w:r>
      <w:proofErr w:type="gramEnd"/>
      <w:r w:rsidRPr="004227DB">
        <w:rPr>
          <w:rStyle w:val="HTML1"/>
          <w:rFonts w:ascii="Consolas" w:hAnsi="Consolas"/>
          <w:lang w:val="ru-RU"/>
        </w:rPr>
        <w:t xml:space="preserve"> ***</w:t>
      </w:r>
    </w:p>
    <w:p w14:paraId="1E1ABDF0" w14:textId="77777777" w:rsidR="004227DB" w:rsidRPr="004227DB" w:rsidRDefault="004227DB" w:rsidP="004227DB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4227DB">
        <w:rPr>
          <w:rStyle w:val="HTML1"/>
          <w:rFonts w:ascii="Consolas" w:hAnsi="Consolas"/>
          <w:lang w:val="ru-RU"/>
        </w:rPr>
        <w:t>: пароль успешно обновлён</w:t>
      </w:r>
    </w:p>
    <w:p w14:paraId="6B2A0A28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02F555EA" w14:textId="4F28CC14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осле создания учётной записи робота на машине робота необходимо войти в графический сеанс этой учётной записи для инициализации графического окружения.</w:t>
      </w:r>
    </w:p>
    <w:p w14:paraId="18EDAE8D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Рекомендуется отключить фон рабочего стола для экономии памяти. Для этого используйте:</w:t>
      </w:r>
    </w:p>
    <w:p w14:paraId="714E2812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a"/>
          <w:rFonts w:ascii="Segoe UI" w:eastAsiaTheme="majorEastAsia" w:hAnsi="Segoe UI" w:cs="Segoe UI"/>
          <w:sz w:val="21"/>
          <w:szCs w:val="21"/>
        </w:rPr>
        <w:t>ПКМ на рабочем столе -&gt; Свойства -&gt; Обои, удалить обои и логотип.</w:t>
      </w:r>
    </w:p>
    <w:p w14:paraId="5E642B01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Запомните разрешение экрана, при котором тестируются действия робота - поиск изображений, клики и т.п., чтобы настроить такое же разрешение пользователю робота в Оркестраторе:</w:t>
      </w:r>
    </w:p>
    <w:p w14:paraId="43D2B7EE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a"/>
          <w:rFonts w:ascii="Segoe UI" w:eastAsiaTheme="majorEastAsia" w:hAnsi="Segoe UI" w:cs="Segoe UI"/>
          <w:sz w:val="21"/>
          <w:szCs w:val="21"/>
        </w:rPr>
        <w:t>Пуск -&gt; Настройка монитора.</w:t>
      </w:r>
    </w:p>
    <w:p w14:paraId="05E6F4E4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8"/>
          <w:rFonts w:ascii="Segoe UI" w:eastAsiaTheme="majorEastAsia" w:hAnsi="Segoe UI" w:cs="Segoe UI"/>
          <w:sz w:val="21"/>
          <w:szCs w:val="21"/>
        </w:rPr>
        <w:t>Рекомендации по настройке пользователя робота в Оркестраторе (пользователя РДП):</w:t>
      </w:r>
      <w:r>
        <w:rPr>
          <w:rFonts w:ascii="Segoe UI" w:hAnsi="Segoe UI" w:cs="Segoe UI"/>
          <w:sz w:val="21"/>
          <w:szCs w:val="21"/>
        </w:rPr>
        <w:br/>
        <w:t>Для экономии памяти используйте минимально необходимую глубину цвета экрана - 24 или 16 бит.</w:t>
      </w:r>
    </w:p>
    <w:p w14:paraId="084D70A0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Обновление агента оркестратора</w:t>
      </w:r>
    </w:p>
    <w:p w14:paraId="1DE65A88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становка службы:</w:t>
      </w:r>
    </w:p>
    <w:p w14:paraId="292BD3EC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op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16DC746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ление файлов агента оркестратора на машине роботов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3B82874C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-o -u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 xml:space="preserve">/samba/shared/install/Agent-linux.zip -d /opt/Primo/Agent -x </w:t>
      </w:r>
      <w:proofErr w:type="spellStart"/>
      <w:r>
        <w:rPr>
          <w:rStyle w:val="HTML1"/>
          <w:rFonts w:ascii="Consolas" w:hAnsi="Consolas"/>
        </w:rPr>
        <w:t>appsettings.ProdLinux.json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ppsettings.json</w:t>
      </w:r>
      <w:proofErr w:type="spellEnd"/>
    </w:p>
    <w:p w14:paraId="198D314C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58A8FD69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</w:t>
      </w:r>
    </w:p>
    <w:p w14:paraId="660E85F3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5635AF31" w14:textId="77777777" w:rsidR="004227DB" w:rsidRP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Запуск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4227DB">
        <w:rPr>
          <w:rFonts w:ascii="Segoe UI" w:hAnsi="Segoe UI" w:cs="Segoe UI"/>
          <w:sz w:val="21"/>
          <w:szCs w:val="21"/>
          <w:lang w:val="en-US"/>
        </w:rPr>
        <w:t>:</w:t>
      </w:r>
    </w:p>
    <w:p w14:paraId="648EC490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rt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5417B961" w14:textId="77777777" w:rsidR="004227DB" w:rsidRP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татуса</w:t>
      </w:r>
      <w:r w:rsidRPr="004227DB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4227DB">
        <w:rPr>
          <w:rFonts w:ascii="Segoe UI" w:hAnsi="Segoe UI" w:cs="Segoe UI"/>
          <w:sz w:val="21"/>
          <w:szCs w:val="21"/>
          <w:lang w:val="en-US"/>
        </w:rPr>
        <w:t>:</w:t>
      </w:r>
    </w:p>
    <w:p w14:paraId="2D2F9BC0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tus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676E29A" w14:textId="77777777" w:rsidR="004227DB" w:rsidRDefault="004227DB" w:rsidP="004227DB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lastRenderedPageBreak/>
        <w:t>Миграция агента оркестратора</w:t>
      </w:r>
    </w:p>
    <w:p w14:paraId="69DFFD38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миграции существующей установки агента оркестратора на версию с возможностью работы без прав </w:t>
      </w:r>
      <w:proofErr w:type="spellStart"/>
      <w:r>
        <w:rPr>
          <w:rStyle w:val="HTML1"/>
          <w:rFonts w:ascii="Consolas" w:hAnsi="Consolas"/>
        </w:rPr>
        <w:t>root</w:t>
      </w:r>
      <w:proofErr w:type="spellEnd"/>
      <w:r>
        <w:rPr>
          <w:rFonts w:ascii="Segoe UI" w:hAnsi="Segoe UI" w:cs="Segoe UI"/>
          <w:sz w:val="21"/>
          <w:szCs w:val="21"/>
        </w:rPr>
        <w:t> выполните следующее:</w:t>
      </w:r>
    </w:p>
    <w:p w14:paraId="51022DED" w14:textId="77777777" w:rsidR="004227DB" w:rsidRDefault="004227DB" w:rsidP="003A0EAB">
      <w:pPr>
        <w:numPr>
          <w:ilvl w:val="0"/>
          <w:numId w:val="21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стройте пользователей и группы</w:t>
      </w:r>
    </w:p>
    <w:p w14:paraId="5BA8BC1B" w14:textId="77777777" w:rsidR="004227DB" w:rsidRDefault="004227DB" w:rsidP="003A0EAB">
      <w:pPr>
        <w:numPr>
          <w:ilvl w:val="0"/>
          <w:numId w:val="21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еренесите данные агента оркестратора</w:t>
      </w:r>
    </w:p>
    <w:p w14:paraId="73453DEF" w14:textId="77777777" w:rsidR="004227DB" w:rsidRDefault="004227DB" w:rsidP="003A0EAB">
      <w:pPr>
        <w:numPr>
          <w:ilvl w:val="0"/>
          <w:numId w:val="21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ите агент и файл конфигурации</w:t>
      </w:r>
    </w:p>
    <w:p w14:paraId="4265E9C4" w14:textId="77777777" w:rsidR="004227DB" w:rsidRDefault="004227DB" w:rsidP="003A0EAB">
      <w:pPr>
        <w:numPr>
          <w:ilvl w:val="0"/>
          <w:numId w:val="21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ите файл управления службой</w:t>
      </w:r>
    </w:p>
    <w:p w14:paraId="5AC5EC6D" w14:textId="77777777" w:rsidR="004227DB" w:rsidRDefault="004227DB" w:rsidP="004227DB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Настройка пользователей и групп</w:t>
      </w:r>
    </w:p>
    <w:p w14:paraId="760C04D6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Эти команды необходимо выполнять от имени пользователя, настроенного как администратор при установке </w:t>
      </w:r>
      <w:proofErr w:type="spellStart"/>
      <w:r>
        <w:rPr>
          <w:rFonts w:ascii="Segoe UI" w:hAnsi="Segoe UI" w:cs="Segoe UI"/>
          <w:sz w:val="21"/>
          <w:szCs w:val="21"/>
        </w:rPr>
        <w:t>Astra</w:t>
      </w:r>
      <w:proofErr w:type="spellEnd"/>
      <w:r>
        <w:rPr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Fonts w:ascii="Segoe UI" w:hAnsi="Segoe UI" w:cs="Segoe UI"/>
          <w:sz w:val="21"/>
          <w:szCs w:val="21"/>
        </w:rPr>
        <w:t>Linux</w:t>
      </w:r>
      <w:proofErr w:type="spellEnd"/>
      <w:r>
        <w:rPr>
          <w:rFonts w:ascii="Segoe UI" w:hAnsi="Segoe UI" w:cs="Segoe UI"/>
          <w:sz w:val="21"/>
          <w:szCs w:val="21"/>
        </w:rPr>
        <w:t xml:space="preserve"> 1.7:</w:t>
      </w:r>
    </w:p>
    <w:p w14:paraId="46226D85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op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31D050D2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m -s /bin/bash primo-admin</w:t>
      </w:r>
    </w:p>
    <w:p w14:paraId="1FB96966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r>
        <w:rPr>
          <w:rStyle w:val="HTML1"/>
          <w:rFonts w:ascii="Consolas" w:hAnsi="Consolas"/>
        </w:rPr>
        <w:t>sudo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mod</w:t>
      </w:r>
      <w:proofErr w:type="spellEnd"/>
      <w:r>
        <w:rPr>
          <w:rStyle w:val="HTML1"/>
          <w:rFonts w:ascii="Consolas" w:hAnsi="Consolas"/>
        </w:rPr>
        <w:t xml:space="preserve"> -G cdrom,floppy,audio,dip,video,plugdev,netdev,lpadmin,astra-console,astra-admin primo-admin</w:t>
      </w:r>
    </w:p>
    <w:p w14:paraId="270D311E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primo-admin</w:t>
      </w:r>
    </w:p>
    <w:p w14:paraId="4022152E" w14:textId="77777777" w:rsidR="004227DB" w:rsidRPr="004227DB" w:rsidRDefault="004227DB" w:rsidP="004227DB">
      <w:pPr>
        <w:pStyle w:val="HTML"/>
        <w:spacing w:after="240"/>
        <w:rPr>
          <w:rStyle w:val="HTML1"/>
          <w:rFonts w:ascii="Consolas" w:hAnsi="Consolas"/>
          <w:lang w:val="ru-RU"/>
        </w:rPr>
      </w:pPr>
      <w:r w:rsidRPr="004227DB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4227DB">
        <w:rPr>
          <w:rStyle w:val="HTML1"/>
          <w:rFonts w:ascii="Consolas" w:hAnsi="Consolas"/>
          <w:lang w:val="ru-RU"/>
        </w:rPr>
        <w:t>пароль :</w:t>
      </w:r>
      <w:proofErr w:type="gramEnd"/>
      <w:r w:rsidRPr="004227DB">
        <w:rPr>
          <w:rStyle w:val="HTML1"/>
          <w:rFonts w:ascii="Consolas" w:hAnsi="Consolas"/>
          <w:lang w:val="ru-RU"/>
        </w:rPr>
        <w:t xml:space="preserve"> ***</w:t>
      </w:r>
    </w:p>
    <w:p w14:paraId="769351E9" w14:textId="77777777" w:rsidR="004227DB" w:rsidRPr="004227DB" w:rsidRDefault="004227DB" w:rsidP="004227DB">
      <w:pPr>
        <w:pStyle w:val="HTML"/>
        <w:spacing w:after="240"/>
        <w:rPr>
          <w:rStyle w:val="HTML1"/>
          <w:rFonts w:ascii="Consolas" w:hAnsi="Consolas"/>
          <w:lang w:val="ru-RU"/>
        </w:rPr>
      </w:pPr>
      <w:r w:rsidRPr="004227DB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4227DB">
        <w:rPr>
          <w:rStyle w:val="HTML1"/>
          <w:rFonts w:ascii="Consolas" w:hAnsi="Consolas"/>
          <w:lang w:val="ru-RU"/>
        </w:rPr>
        <w:t>пароля :</w:t>
      </w:r>
      <w:proofErr w:type="gramEnd"/>
      <w:r w:rsidRPr="004227DB">
        <w:rPr>
          <w:rStyle w:val="HTML1"/>
          <w:rFonts w:ascii="Consolas" w:hAnsi="Consolas"/>
          <w:lang w:val="ru-RU"/>
        </w:rPr>
        <w:t xml:space="preserve"> ***</w:t>
      </w:r>
    </w:p>
    <w:p w14:paraId="0CBA4D6F" w14:textId="77777777" w:rsidR="004227DB" w:rsidRPr="004227DB" w:rsidRDefault="004227DB" w:rsidP="004227DB">
      <w:pPr>
        <w:pStyle w:val="HTML"/>
        <w:spacing w:after="240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4227DB">
        <w:rPr>
          <w:rStyle w:val="HTML1"/>
          <w:rFonts w:ascii="Consolas" w:hAnsi="Consolas"/>
          <w:lang w:val="ru-RU"/>
        </w:rPr>
        <w:t>: пароль успешно обновлён</w:t>
      </w:r>
    </w:p>
    <w:p w14:paraId="6239637A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Теперь войдите в систему под пользователем </w:t>
      </w:r>
      <w:proofErr w:type="spellStart"/>
      <w:r>
        <w:rPr>
          <w:rStyle w:val="HTML1"/>
          <w:rFonts w:ascii="Consolas" w:hAnsi="Consolas"/>
        </w:rPr>
        <w:t>primo-admin</w:t>
      </w:r>
      <w:proofErr w:type="spellEnd"/>
      <w:r>
        <w:rPr>
          <w:rFonts w:ascii="Segoe UI" w:hAnsi="Segoe UI" w:cs="Segoe UI"/>
          <w:sz w:val="21"/>
          <w:szCs w:val="21"/>
        </w:rPr>
        <w:t> и дальнейшие команды выполняйте под его именем.</w:t>
      </w:r>
    </w:p>
    <w:p w14:paraId="4EAA3C73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ыполните команды из следующих разделов:</w:t>
      </w:r>
    </w:p>
    <w:p w14:paraId="73DDEEA7" w14:textId="77777777" w:rsidR="004227DB" w:rsidRDefault="009544D8" w:rsidP="003A0EAB">
      <w:pPr>
        <w:numPr>
          <w:ilvl w:val="0"/>
          <w:numId w:val="22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hyperlink r:id="rId22" w:history="1">
        <w:r w:rsidR="004227DB">
          <w:rPr>
            <w:rStyle w:val="a6"/>
            <w:rFonts w:ascii="Segoe UI" w:hAnsi="Segoe UI" w:cs="Segoe UI"/>
            <w:sz w:val="21"/>
            <w:szCs w:val="21"/>
          </w:rPr>
          <w:t>Настройка дополнительного ПО</w:t>
        </w:r>
      </w:hyperlink>
    </w:p>
    <w:p w14:paraId="24196592" w14:textId="77777777" w:rsidR="004227DB" w:rsidRDefault="009544D8" w:rsidP="003A0EAB">
      <w:pPr>
        <w:numPr>
          <w:ilvl w:val="0"/>
          <w:numId w:val="22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hyperlink r:id="rId23" w:history="1">
        <w:r w:rsidR="004227DB">
          <w:rPr>
            <w:rStyle w:val="a6"/>
            <w:rFonts w:ascii="Segoe UI" w:hAnsi="Segoe UI" w:cs="Segoe UI"/>
            <w:sz w:val="21"/>
            <w:szCs w:val="21"/>
          </w:rPr>
          <w:t>Настройка учетной записи агента</w:t>
        </w:r>
      </w:hyperlink>
    </w:p>
    <w:p w14:paraId="7D5A50E7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Существующие учётные записи роботов добавьте в группу </w:t>
      </w:r>
      <w:proofErr w:type="spellStart"/>
      <w:r>
        <w:rPr>
          <w:rStyle w:val="HTML1"/>
          <w:rFonts w:ascii="Consolas" w:hAnsi="Consolas"/>
        </w:rPr>
        <w:t>primo-rpa</w:t>
      </w:r>
      <w:proofErr w:type="spellEnd"/>
      <w:r>
        <w:rPr>
          <w:rFonts w:ascii="Segoe UI" w:hAnsi="Segoe UI" w:cs="Segoe UI"/>
          <w:sz w:val="21"/>
          <w:szCs w:val="21"/>
        </w:rPr>
        <w:t>:</w:t>
      </w:r>
    </w:p>
    <w:p w14:paraId="0CDE96F9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mo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robot</w:t>
      </w:r>
    </w:p>
    <w:p w14:paraId="5252750B" w14:textId="77777777" w:rsidR="004227DB" w:rsidRDefault="004227DB" w:rsidP="004227DB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Перенос данных агента оркестратора</w:t>
      </w:r>
    </w:p>
    <w:p w14:paraId="406115BE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командах этого раздела предполагаются исходные пути каталогов с данными, совпадающие с оригинальным файлом конфигурации. Если эти пути были изменены, подставьте изменённые пути.</w:t>
      </w:r>
    </w:p>
    <w:p w14:paraId="678BDF54" w14:textId="77777777" w:rsidR="004227DB" w:rsidRPr="00AB576D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 w:rsidRPr="00AB576D"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</w:t>
      </w:r>
      <w:r w:rsidRPr="00AB576D">
        <w:rPr>
          <w:rStyle w:val="HTML1"/>
          <w:rFonts w:ascii="Consolas" w:hAnsi="Consolas"/>
        </w:rPr>
        <w:t>-</w:t>
      </w:r>
      <w:r>
        <w:rPr>
          <w:rStyle w:val="HTML1"/>
          <w:rFonts w:ascii="Consolas" w:hAnsi="Consolas"/>
        </w:rPr>
        <w:t>admin</w:t>
      </w:r>
      <w:r w:rsidRPr="00AB576D">
        <w:rPr>
          <w:rStyle w:val="HTML1"/>
          <w:rFonts w:ascii="Consolas" w:hAnsi="Consolas"/>
        </w:rPr>
        <w:t>@</w:t>
      </w:r>
      <w:r>
        <w:rPr>
          <w:rStyle w:val="HTML1"/>
          <w:rFonts w:ascii="Consolas" w:hAnsi="Consolas"/>
        </w:rPr>
        <w:t>astra</w:t>
      </w:r>
      <w:r w:rsidRPr="00AB576D">
        <w:rPr>
          <w:rStyle w:val="HTML1"/>
          <w:rFonts w:ascii="Consolas" w:hAnsi="Consolas"/>
        </w:rPr>
        <w:t>-</w:t>
      </w:r>
      <w:r>
        <w:rPr>
          <w:rStyle w:val="HTML1"/>
          <w:rFonts w:ascii="Consolas" w:hAnsi="Consolas"/>
        </w:rPr>
        <w:t>robot</w:t>
      </w:r>
      <w:proofErr w:type="spellEnd"/>
      <w:r w:rsidRPr="00AB576D"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 w:rsidRPr="00AB576D"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mkdir</w:t>
      </w:r>
      <w:proofErr w:type="spellEnd"/>
      <w:r w:rsidRPr="00AB576D">
        <w:rPr>
          <w:rStyle w:val="HTML1"/>
          <w:rFonts w:ascii="Consolas" w:hAnsi="Consolas"/>
        </w:rPr>
        <w:t xml:space="preserve"> /</w:t>
      </w:r>
      <w:r>
        <w:rPr>
          <w:rStyle w:val="HTML1"/>
          <w:rFonts w:ascii="Consolas" w:hAnsi="Consolas"/>
        </w:rPr>
        <w:t>opt</w:t>
      </w:r>
      <w:r w:rsidRPr="00AB576D">
        <w:rPr>
          <w:rStyle w:val="HTML1"/>
          <w:rFonts w:ascii="Consolas" w:hAnsi="Consolas"/>
        </w:rPr>
        <w:t>/</w:t>
      </w:r>
      <w:r>
        <w:rPr>
          <w:rStyle w:val="HTML1"/>
          <w:rFonts w:ascii="Consolas" w:hAnsi="Consolas"/>
        </w:rPr>
        <w:t>Primo</w:t>
      </w:r>
      <w:r w:rsidRPr="00AB576D"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 w:rsidRPr="00AB576D">
        <w:rPr>
          <w:rStyle w:val="HTML1"/>
          <w:rFonts w:ascii="Consolas" w:hAnsi="Consolas"/>
        </w:rPr>
        <w:t xml:space="preserve"> </w:t>
      </w:r>
    </w:p>
    <w:p w14:paraId="7C039A64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r>
        <w:rPr>
          <w:rStyle w:val="HTML1"/>
          <w:rFonts w:ascii="Consolas" w:hAnsi="Consolas"/>
        </w:rPr>
        <w:t>sudo</w:t>
      </w:r>
      <w:proofErr w:type="spellEnd"/>
      <w:r>
        <w:rPr>
          <w:rStyle w:val="HTML1"/>
          <w:rFonts w:ascii="Consolas" w:hAnsi="Consolas"/>
        </w:rPr>
        <w:t xml:space="preserve"> mv /opt/Primo/Agent/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PrimoAgent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</w:p>
    <w:p w14:paraId="3146D85A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05E6CF70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02B0ADE5" w14:textId="77777777" w:rsidR="004227DB" w:rsidRDefault="004227DB" w:rsidP="004227DB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Обновление агента и файла конфигурации</w:t>
      </w:r>
    </w:p>
    <w:p w14:paraId="4F0BD221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ление файлов агента оркестратора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13890EB7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-o -u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 xml:space="preserve">/samba/shared/install/Agent-linux.zip -d /opt/Primo/Agent -x </w:t>
      </w:r>
      <w:proofErr w:type="spellStart"/>
      <w:r>
        <w:rPr>
          <w:rStyle w:val="HTML1"/>
          <w:rFonts w:ascii="Consolas" w:hAnsi="Consolas"/>
        </w:rPr>
        <w:t>appsettings.ProdLinux.json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ppsettings.json</w:t>
      </w:r>
      <w:proofErr w:type="spellEnd"/>
    </w:p>
    <w:p w14:paraId="0C063AFB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66116102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</w:t>
      </w:r>
    </w:p>
    <w:p w14:paraId="43C381E9" w14:textId="77777777" w:rsidR="004227DB" w:rsidRDefault="004227DB" w:rsidP="004227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3E5BAEF9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файле конфигурации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> внесите следующие изменения:</w:t>
      </w:r>
    </w:p>
    <w:p w14:paraId="5E544C70" w14:textId="77777777" w:rsidR="004227DB" w:rsidRDefault="004227DB" w:rsidP="003A0EAB">
      <w:pPr>
        <w:numPr>
          <w:ilvl w:val="0"/>
          <w:numId w:val="23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6305578D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5EFCA785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Robot": {</w:t>
      </w:r>
    </w:p>
    <w:p w14:paraId="1DB3775B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08F68FF7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LocksPath</w:t>
      </w:r>
      <w:proofErr w:type="spellEnd"/>
      <w:r>
        <w:rPr>
          <w:rStyle w:val="HTML1"/>
          <w:rFonts w:ascii="Consolas" w:hAnsi="Consolas"/>
        </w:rPr>
        <w:t>": "/opt/Primo/Agent/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>",</w:t>
      </w:r>
    </w:p>
    <w:p w14:paraId="75FDA927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1F4F46BD" w14:textId="77777777" w:rsidR="004227DB" w:rsidRDefault="004227DB" w:rsidP="004227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3F598705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689D93CB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003BCFCE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Robot": {</w:t>
      </w:r>
    </w:p>
    <w:p w14:paraId="119FCB62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3A4A3543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Locks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>"</w:t>
      </w:r>
    </w:p>
    <w:p w14:paraId="4BEA1832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6EAF25CE" w14:textId="77777777" w:rsidR="004227DB" w:rsidRDefault="004227DB" w:rsidP="003A0EAB">
      <w:pPr>
        <w:numPr>
          <w:ilvl w:val="0"/>
          <w:numId w:val="24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504A4267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DeployRobot</w:t>
      </w:r>
      <w:proofErr w:type="spellEnd"/>
      <w:r>
        <w:rPr>
          <w:rStyle w:val="HTML1"/>
          <w:rFonts w:ascii="Consolas" w:hAnsi="Consolas"/>
        </w:rPr>
        <w:t>": {</w:t>
      </w:r>
    </w:p>
    <w:p w14:paraId="4BE238EB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40AE5E7F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RobotDistrPath</w:t>
      </w:r>
      <w:proofErr w:type="spellEnd"/>
      <w:r>
        <w:rPr>
          <w:rStyle w:val="HTML1"/>
          <w:rFonts w:ascii="Consolas" w:hAnsi="Consolas"/>
        </w:rPr>
        <w:t>": "/opt/</w:t>
      </w:r>
      <w:proofErr w:type="spellStart"/>
      <w:r>
        <w:rPr>
          <w:rStyle w:val="HTML1"/>
          <w:rFonts w:ascii="Consolas" w:hAnsi="Consolas"/>
        </w:rPr>
        <w:t>PrimoAgent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>",</w:t>
      </w:r>
    </w:p>
    <w:p w14:paraId="7C6C00C7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666DFE8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43A8ACCF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38FA5FC2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DeployRobot</w:t>
      </w:r>
      <w:proofErr w:type="spellEnd"/>
      <w:r>
        <w:rPr>
          <w:rStyle w:val="HTML1"/>
          <w:rFonts w:ascii="Consolas" w:hAnsi="Consolas"/>
        </w:rPr>
        <w:t>": {</w:t>
      </w:r>
    </w:p>
    <w:p w14:paraId="78387827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296678D7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RobotDistr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>",</w:t>
      </w:r>
    </w:p>
    <w:p w14:paraId="5B368F92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72EA81C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33F40C5F" w14:textId="77777777" w:rsidR="004227DB" w:rsidRDefault="004227DB" w:rsidP="003A0EAB">
      <w:pPr>
        <w:numPr>
          <w:ilvl w:val="0"/>
          <w:numId w:val="25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348B55F4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ScreenFiles</w:t>
      </w:r>
      <w:proofErr w:type="spellEnd"/>
      <w:r>
        <w:rPr>
          <w:rStyle w:val="HTML1"/>
          <w:rFonts w:ascii="Consolas" w:hAnsi="Consolas"/>
        </w:rPr>
        <w:t>": {</w:t>
      </w:r>
    </w:p>
    <w:p w14:paraId="606D4961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BA502FA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ZipPath</w:t>
      </w:r>
      <w:proofErr w:type="spellEnd"/>
      <w:r>
        <w:rPr>
          <w:rStyle w:val="HTML1"/>
          <w:rFonts w:ascii="Consolas" w:hAnsi="Consolas"/>
        </w:rPr>
        <w:t>": "/opt/Primo/Agent/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>",</w:t>
      </w:r>
    </w:p>
    <w:p w14:paraId="64700A82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39500753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4E35DCC9" w14:textId="77777777" w:rsidR="004227DB" w:rsidRDefault="004227DB" w:rsidP="004227DB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0363D880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"</w:t>
      </w:r>
      <w:proofErr w:type="spellStart"/>
      <w:r>
        <w:rPr>
          <w:rStyle w:val="HTML1"/>
          <w:rFonts w:ascii="Consolas" w:hAnsi="Consolas"/>
        </w:rPr>
        <w:t>ScreenFiles</w:t>
      </w:r>
      <w:proofErr w:type="spellEnd"/>
      <w:r>
        <w:rPr>
          <w:rStyle w:val="HTML1"/>
          <w:rFonts w:ascii="Consolas" w:hAnsi="Consolas"/>
        </w:rPr>
        <w:t>": {</w:t>
      </w:r>
    </w:p>
    <w:p w14:paraId="287552EF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37FB69A6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Zip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>",</w:t>
      </w:r>
    </w:p>
    <w:p w14:paraId="4310E271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9CBDA6B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1C87451E" w14:textId="77777777" w:rsidR="004227DB" w:rsidRDefault="004227DB" w:rsidP="003A0EAB">
      <w:pPr>
        <w:numPr>
          <w:ilvl w:val="0"/>
          <w:numId w:val="26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обавьте:</w:t>
      </w:r>
    </w:p>
    <w:p w14:paraId="0C734853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Agent": {</w:t>
      </w:r>
    </w:p>
    <w:p w14:paraId="3DAA4303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47D9A008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DataPath</w:t>
      </w:r>
      <w:proofErr w:type="spellEnd"/>
      <w:r>
        <w:rPr>
          <w:rStyle w:val="HTML1"/>
          <w:rFonts w:ascii="Consolas" w:hAnsi="Consolas"/>
        </w:rPr>
        <w:t>": "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>",</w:t>
      </w:r>
    </w:p>
    <w:p w14:paraId="02DD39DD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C01766C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,</w:t>
      </w:r>
    </w:p>
    <w:p w14:paraId="5F2914B5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460C3DE5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AgentCommands</w:t>
      </w:r>
      <w:proofErr w:type="spellEnd"/>
      <w:r>
        <w:rPr>
          <w:rStyle w:val="HTML1"/>
          <w:rFonts w:ascii="Consolas" w:hAnsi="Consolas"/>
        </w:rPr>
        <w:t>": {</w:t>
      </w:r>
    </w:p>
    <w:p w14:paraId="5EAF415F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At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at",</w:t>
      </w:r>
    </w:p>
    <w:p w14:paraId="046BC8C9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</w:t>
      </w:r>
      <w:proofErr w:type="gramStart"/>
      <w:r>
        <w:rPr>
          <w:rStyle w:val="HTML1"/>
          <w:rFonts w:ascii="Consolas" w:hAnsi="Consolas"/>
        </w:rPr>
        <w:t>Reboot":</w:t>
      </w:r>
      <w:proofErr w:type="gramEnd"/>
      <w:r>
        <w:rPr>
          <w:rStyle w:val="HTML1"/>
          <w:rFonts w:ascii="Consolas" w:hAnsi="Consolas"/>
        </w:rPr>
        <w:t xml:space="preserve">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bin</w:t>
      </w:r>
      <w:proofErr w:type="spellEnd"/>
      <w:r>
        <w:rPr>
          <w:rStyle w:val="HTML1"/>
          <w:rFonts w:ascii="Consolas" w:hAnsi="Consolas"/>
        </w:rPr>
        <w:t>/reboot",</w:t>
      </w:r>
    </w:p>
    <w:p w14:paraId="36027062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>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>-run",</w:t>
      </w:r>
    </w:p>
    <w:p w14:paraId="169E1D45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Session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fly-</w:t>
      </w:r>
      <w:proofErr w:type="spellStart"/>
      <w:r>
        <w:rPr>
          <w:rStyle w:val="HTML1"/>
          <w:rFonts w:ascii="Consolas" w:hAnsi="Consolas"/>
        </w:rPr>
        <w:t>wm</w:t>
      </w:r>
      <w:proofErr w:type="spellEnd"/>
      <w:r>
        <w:rPr>
          <w:rStyle w:val="HTML1"/>
          <w:rFonts w:ascii="Consolas" w:hAnsi="Consolas"/>
        </w:rPr>
        <w:t>"</w:t>
      </w:r>
    </w:p>
    <w:p w14:paraId="4AD5A659" w14:textId="77777777" w:rsidR="004227DB" w:rsidRDefault="004227DB" w:rsidP="00735ADB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,</w:t>
      </w:r>
    </w:p>
    <w:p w14:paraId="0183C649" w14:textId="77777777" w:rsidR="00735ADB" w:rsidRDefault="00735ADB" w:rsidP="004227DB">
      <w:pPr>
        <w:pStyle w:val="3"/>
        <w:shd w:val="clear" w:color="auto" w:fill="FFFFFF"/>
        <w:spacing w:before="0"/>
        <w:rPr>
          <w:rFonts w:ascii="Segoe UI" w:hAnsi="Segoe UI" w:cs="Segoe UI"/>
        </w:rPr>
      </w:pPr>
    </w:p>
    <w:p w14:paraId="015B8CB6" w14:textId="7548B63A" w:rsidR="004227DB" w:rsidRPr="004227DB" w:rsidRDefault="004227DB" w:rsidP="004227DB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  <w:lang w:val="en-US"/>
        </w:rPr>
      </w:pPr>
      <w:r>
        <w:rPr>
          <w:rFonts w:ascii="Segoe UI" w:hAnsi="Segoe UI" w:cs="Segoe UI"/>
        </w:rPr>
        <w:t>Обновление</w:t>
      </w:r>
      <w:r w:rsidRPr="004227DB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файла</w:t>
      </w:r>
      <w:r w:rsidRPr="004227DB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управления</w:t>
      </w:r>
      <w:r w:rsidRPr="004227DB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службой</w:t>
      </w:r>
    </w:p>
    <w:p w14:paraId="7E4524B8" w14:textId="77777777" w:rsidR="00735ADB" w:rsidRDefault="00735ADB" w:rsidP="004227DB">
      <w:pPr>
        <w:pStyle w:val="HTML"/>
        <w:rPr>
          <w:rStyle w:val="HTML1"/>
          <w:rFonts w:ascii="Consolas" w:hAnsi="Consolas"/>
        </w:rPr>
      </w:pPr>
    </w:p>
    <w:p w14:paraId="3031D691" w14:textId="36232B69" w:rsidR="004227DB" w:rsidRDefault="004227DB" w:rsidP="00735A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p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  <w:r>
        <w:rPr>
          <w:rStyle w:val="HTML1"/>
          <w:rFonts w:ascii="Consolas" w:hAnsi="Consolas"/>
        </w:rPr>
        <w:t xml:space="preserve">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</w:p>
    <w:p w14:paraId="03015837" w14:textId="77777777" w:rsidR="004227DB" w:rsidRDefault="004227DB" w:rsidP="00735A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daemon-reload</w:t>
      </w:r>
    </w:p>
    <w:p w14:paraId="65A1E54C" w14:textId="20ADD779" w:rsidR="004227DB" w:rsidRDefault="004227DB" w:rsidP="00735ADB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astra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enable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</w:p>
    <w:p w14:paraId="482FF5FA" w14:textId="37E107C0" w:rsidR="00E75F49" w:rsidRDefault="00E75F49">
      <w:pPr>
        <w:spacing w:line="259" w:lineRule="auto"/>
        <w:ind w:firstLine="0"/>
        <w:jc w:val="left"/>
        <w:rPr>
          <w:rStyle w:val="HTML1"/>
          <w:rFonts w:ascii="Consolas" w:eastAsiaTheme="minorHAnsi" w:hAnsi="Consolas"/>
          <w:lang w:val="en-US"/>
        </w:rPr>
      </w:pPr>
      <w:r w:rsidRPr="00AB576D">
        <w:rPr>
          <w:rStyle w:val="HTML1"/>
          <w:rFonts w:ascii="Consolas" w:eastAsiaTheme="minorHAnsi" w:hAnsi="Consolas"/>
          <w:lang w:val="en-US"/>
        </w:rPr>
        <w:br w:type="page"/>
      </w:r>
    </w:p>
    <w:p w14:paraId="4EF31E26" w14:textId="6F742B34" w:rsidR="00E75F49" w:rsidRDefault="00E75F49" w:rsidP="003A0EAB">
      <w:pPr>
        <w:pStyle w:val="1"/>
        <w:numPr>
          <w:ilvl w:val="0"/>
          <w:numId w:val="2"/>
        </w:numPr>
      </w:pPr>
      <w:bookmarkStart w:id="12" w:name="_Toc159427460"/>
      <w:r w:rsidRPr="00E75F49">
        <w:lastRenderedPageBreak/>
        <w:t xml:space="preserve">Действия при установке </w:t>
      </w:r>
      <w:r>
        <w:rPr>
          <w:lang w:val="en-US"/>
        </w:rPr>
        <w:t xml:space="preserve">CentOS </w:t>
      </w:r>
      <w:r w:rsidRPr="00E75F49">
        <w:t>7</w:t>
      </w:r>
      <w:bookmarkEnd w:id="12"/>
    </w:p>
    <w:p w14:paraId="6D2B3743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При установке машины робота под управлением </w:t>
      </w:r>
      <w:proofErr w:type="spellStart"/>
      <w:r>
        <w:rPr>
          <w:rFonts w:ascii="Segoe UI" w:hAnsi="Segoe UI" w:cs="Segoe UI"/>
          <w:sz w:val="21"/>
          <w:szCs w:val="21"/>
        </w:rPr>
        <w:t>Centos</w:t>
      </w:r>
      <w:proofErr w:type="spellEnd"/>
      <w:r>
        <w:rPr>
          <w:rFonts w:ascii="Segoe UI" w:hAnsi="Segoe UI" w:cs="Segoe UI"/>
          <w:sz w:val="21"/>
          <w:szCs w:val="21"/>
        </w:rPr>
        <w:t xml:space="preserve"> 7 необходимо:</w:t>
      </w:r>
    </w:p>
    <w:p w14:paraId="0482C2E3" w14:textId="1ADF4404" w:rsidR="00E75F49" w:rsidRDefault="00E75F49" w:rsidP="003A0EAB">
      <w:pPr>
        <w:numPr>
          <w:ilvl w:val="0"/>
          <w:numId w:val="27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 экране </w:t>
      </w:r>
      <w:r>
        <w:rPr>
          <w:rStyle w:val="af8"/>
          <w:rFonts w:ascii="Segoe UI" w:hAnsi="Segoe UI" w:cs="Segoe UI"/>
          <w:sz w:val="21"/>
          <w:szCs w:val="21"/>
        </w:rPr>
        <w:t>ВЫБОР ПРОГРАММ</w:t>
      </w:r>
      <w:r>
        <w:rPr>
          <w:rFonts w:ascii="Segoe UI" w:hAnsi="Segoe UI" w:cs="Segoe UI"/>
          <w:sz w:val="21"/>
          <w:szCs w:val="21"/>
        </w:rPr>
        <w:t> отметить базовое окружение </w:t>
      </w:r>
      <w:r>
        <w:rPr>
          <w:rStyle w:val="af8"/>
          <w:rFonts w:ascii="Segoe UI" w:hAnsi="Segoe UI" w:cs="Segoe UI"/>
          <w:sz w:val="21"/>
          <w:szCs w:val="21"/>
        </w:rPr>
        <w:t>Рабочая станция</w:t>
      </w:r>
      <w:r>
        <w:rPr>
          <w:rFonts w:ascii="Segoe UI" w:hAnsi="Segoe UI" w:cs="Segoe UI"/>
          <w:sz w:val="21"/>
          <w:szCs w:val="21"/>
        </w:rPr>
        <w:t>;</w:t>
      </w:r>
    </w:p>
    <w:p w14:paraId="024105F4" w14:textId="5AB17376" w:rsidR="00E75F49" w:rsidRPr="00E75F49" w:rsidRDefault="00E75F49" w:rsidP="00E75F49">
      <w:pPr>
        <w:shd w:val="clear" w:color="auto" w:fill="FFFFFF"/>
        <w:spacing w:before="100" w:beforeAutospacing="1" w:after="100" w:afterAutospacing="1" w:line="240" w:lineRule="auto"/>
        <w:ind w:firstLine="0"/>
        <w:jc w:val="left"/>
        <w:rPr>
          <w:rFonts w:ascii="Segoe UI" w:hAnsi="Segoe UI" w:cs="Segoe UI"/>
          <w:sz w:val="21"/>
          <w:szCs w:val="21"/>
        </w:rPr>
      </w:pPr>
      <w:r>
        <w:rPr>
          <w:noProof/>
          <w:lang w:eastAsia="ru-RU"/>
        </w:rPr>
        <w:drawing>
          <wp:inline distT="0" distB="0" distL="0" distR="0" wp14:anchorId="64A751A7" wp14:editId="13742B11">
            <wp:extent cx="5940425" cy="4298315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B2BB9" w14:textId="77777777" w:rsidR="00E75F49" w:rsidRDefault="00E75F49" w:rsidP="003A0EAB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 экране </w:t>
      </w:r>
      <w:r>
        <w:rPr>
          <w:rStyle w:val="af8"/>
          <w:rFonts w:ascii="Segoe UI" w:hAnsi="Segoe UI" w:cs="Segoe UI"/>
          <w:sz w:val="21"/>
          <w:szCs w:val="21"/>
        </w:rPr>
        <w:t>СОЗДАНИЕ ПОЛЬЗОВАТЕЛЕЙ</w:t>
      </w:r>
      <w:r>
        <w:rPr>
          <w:rFonts w:ascii="Segoe UI" w:hAnsi="Segoe UI" w:cs="Segoe UI"/>
          <w:sz w:val="21"/>
          <w:szCs w:val="21"/>
        </w:rPr>
        <w:t> создать пользователя-администратора (далее - </w:t>
      </w:r>
      <w:proofErr w:type="spellStart"/>
      <w:r>
        <w:rPr>
          <w:rStyle w:val="HTML1"/>
          <w:rFonts w:ascii="Consolas" w:eastAsiaTheme="minorHAnsi" w:hAnsi="Consolas"/>
        </w:rPr>
        <w:t>primo-admin</w:t>
      </w:r>
      <w:proofErr w:type="spellEnd"/>
      <w:r>
        <w:rPr>
          <w:rFonts w:ascii="Segoe UI" w:hAnsi="Segoe UI" w:cs="Segoe UI"/>
          <w:sz w:val="21"/>
          <w:szCs w:val="21"/>
        </w:rPr>
        <w:t>).</w:t>
      </w:r>
    </w:p>
    <w:p w14:paraId="3B4926F5" w14:textId="220C277C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ind w:firstLine="0"/>
        <w:rPr>
          <w:rFonts w:ascii="Segoe UI" w:hAnsi="Segoe UI" w:cs="Segoe UI"/>
          <w:sz w:val="21"/>
          <w:szCs w:val="21"/>
        </w:rPr>
      </w:pPr>
      <w:r>
        <w:rPr>
          <w:noProof/>
        </w:rPr>
        <w:drawing>
          <wp:inline distT="0" distB="0" distL="0" distR="0" wp14:anchorId="47539504" wp14:editId="4588970A">
            <wp:extent cx="5940425" cy="259588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85B2D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ка дополнительного ПО и создание дополнительных пользователей будет описана ниже.</w:t>
      </w:r>
    </w:p>
    <w:p w14:paraId="3E7E7C7A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lastRenderedPageBreak/>
        <w:t>Настройка дополнительного ПО</w:t>
      </w:r>
    </w:p>
    <w:p w14:paraId="157A37D4" w14:textId="77777777" w:rsidR="00E75F49" w:rsidRDefault="00E75F49" w:rsidP="003A0EAB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Выполните подключение машины робота к </w:t>
      </w:r>
      <w:proofErr w:type="spellStart"/>
      <w:r>
        <w:rPr>
          <w:rFonts w:ascii="Segoe UI" w:hAnsi="Segoe UI" w:cs="Segoe UI"/>
          <w:sz w:val="21"/>
          <w:szCs w:val="21"/>
        </w:rPr>
        <w:t>репозиториям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eastAsiaTheme="minorHAnsi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eastAsiaTheme="minorHAnsi" w:hAnsi="Consolas"/>
        </w:rPr>
        <w:t>extra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eastAsiaTheme="minorHAnsi" w:hAnsi="Consolas"/>
        </w:rPr>
        <w:t>updates</w:t>
      </w:r>
      <w:proofErr w:type="spellEnd"/>
      <w:r>
        <w:rPr>
          <w:rFonts w:ascii="Segoe UI" w:hAnsi="Segoe UI" w:cs="Segoe UI"/>
          <w:sz w:val="21"/>
          <w:szCs w:val="21"/>
        </w:rPr>
        <w:t xml:space="preserve">. Настройка локальных зеркал этих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 xml:space="preserve"> описана в </w:t>
      </w:r>
      <w:proofErr w:type="spellStart"/>
      <w:r>
        <w:rPr>
          <w:rFonts w:ascii="Segoe UI" w:hAnsi="Segoe UI" w:cs="Segoe UI"/>
          <w:sz w:val="21"/>
          <w:szCs w:val="21"/>
        </w:rPr>
        <w:fldChar w:fldCharType="begin"/>
      </w:r>
      <w:r>
        <w:rPr>
          <w:rFonts w:ascii="Segoe UI" w:hAnsi="Segoe UI" w:cs="Segoe UI"/>
          <w:sz w:val="21"/>
          <w:szCs w:val="21"/>
        </w:rPr>
        <w:instrText xml:space="preserve"> HYPERLINK "https://wiki.centos.org/HowTos(2f)CreateLocalRepos.html" \t "_blank" </w:instrText>
      </w:r>
      <w:r>
        <w:rPr>
          <w:rFonts w:ascii="Segoe UI" w:hAnsi="Segoe UI" w:cs="Segoe UI"/>
          <w:sz w:val="21"/>
          <w:szCs w:val="21"/>
        </w:rPr>
        <w:fldChar w:fldCharType="separate"/>
      </w:r>
      <w:r>
        <w:rPr>
          <w:rStyle w:val="a6"/>
          <w:rFonts w:ascii="Segoe UI" w:hAnsi="Segoe UI" w:cs="Segoe UI"/>
          <w:sz w:val="21"/>
          <w:szCs w:val="21"/>
        </w:rPr>
        <w:t>Create</w:t>
      </w:r>
      <w:proofErr w:type="spellEnd"/>
      <w:r>
        <w:rPr>
          <w:rStyle w:val="a6"/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Style w:val="a6"/>
          <w:rFonts w:ascii="Segoe UI" w:hAnsi="Segoe UI" w:cs="Segoe UI"/>
          <w:sz w:val="21"/>
          <w:szCs w:val="21"/>
        </w:rPr>
        <w:t>Local</w:t>
      </w:r>
      <w:proofErr w:type="spellEnd"/>
      <w:r>
        <w:rPr>
          <w:rStyle w:val="a6"/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Style w:val="a6"/>
          <w:rFonts w:ascii="Segoe UI" w:hAnsi="Segoe UI" w:cs="Segoe UI"/>
          <w:sz w:val="21"/>
          <w:szCs w:val="21"/>
        </w:rPr>
        <w:t>Repos</w:t>
      </w:r>
      <w:proofErr w:type="spellEnd"/>
      <w:r>
        <w:rPr>
          <w:rFonts w:ascii="Segoe UI" w:hAnsi="Segoe UI" w:cs="Segoe UI"/>
          <w:sz w:val="21"/>
          <w:szCs w:val="21"/>
        </w:rPr>
        <w:fldChar w:fldCharType="end"/>
      </w:r>
      <w:r>
        <w:rPr>
          <w:rFonts w:ascii="Segoe UI" w:hAnsi="Segoe UI" w:cs="Segoe UI"/>
          <w:sz w:val="21"/>
          <w:szCs w:val="21"/>
        </w:rPr>
        <w:t> </w:t>
      </w:r>
    </w:p>
    <w:p w14:paraId="0CBC8A46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8"/>
          <w:rFonts w:ascii="Segoe UI" w:eastAsiaTheme="majorEastAsia" w:hAnsi="Segoe UI" w:cs="Segoe UI"/>
          <w:sz w:val="21"/>
          <w:szCs w:val="21"/>
        </w:rPr>
        <w:t xml:space="preserve">!!ВАЖНО!! Локальные </w:t>
      </w:r>
      <w:proofErr w:type="spellStart"/>
      <w:r>
        <w:rPr>
          <w:rStyle w:val="af8"/>
          <w:rFonts w:ascii="Segoe UI" w:eastAsiaTheme="majorEastAsia" w:hAnsi="Segoe UI" w:cs="Segoe UI"/>
          <w:sz w:val="21"/>
          <w:szCs w:val="21"/>
        </w:rPr>
        <w:t>репозитории</w:t>
      </w:r>
      <w:proofErr w:type="spellEnd"/>
      <w:r>
        <w:rPr>
          <w:rStyle w:val="af8"/>
          <w:rFonts w:ascii="Segoe UI" w:eastAsiaTheme="majorEastAsia" w:hAnsi="Segoe UI" w:cs="Segoe UI"/>
          <w:sz w:val="21"/>
          <w:szCs w:val="21"/>
        </w:rPr>
        <w:t xml:space="preserve"> необходимо выгружать на машине, имеющей доступ в Интернет.</w:t>
      </w:r>
    </w:p>
    <w:p w14:paraId="38115322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Рекомендуется выделить одну машину под управлением </w:t>
      </w:r>
      <w:proofErr w:type="spellStart"/>
      <w:r>
        <w:rPr>
          <w:rFonts w:ascii="Segoe UI" w:hAnsi="Segoe UI" w:cs="Segoe UI"/>
          <w:sz w:val="21"/>
          <w:szCs w:val="21"/>
        </w:rPr>
        <w:t>Centos</w:t>
      </w:r>
      <w:proofErr w:type="spellEnd"/>
      <w:r>
        <w:rPr>
          <w:rFonts w:ascii="Segoe UI" w:hAnsi="Segoe UI" w:cs="Segoe UI"/>
          <w:sz w:val="21"/>
          <w:szCs w:val="21"/>
        </w:rPr>
        <w:t xml:space="preserve"> 7 для размещения на ней сервера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>.</w:t>
      </w:r>
    </w:p>
    <w:p w14:paraId="0BAEFF92" w14:textId="77777777" w:rsidR="00E75F49" w:rsidRDefault="00E75F49" w:rsidP="003A0EAB">
      <w:pPr>
        <w:numPr>
          <w:ilvl w:val="0"/>
          <w:numId w:val="30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Проверьте доступность </w:t>
      </w:r>
      <w:proofErr w:type="spellStart"/>
      <w:r>
        <w:rPr>
          <w:rFonts w:ascii="Segoe UI" w:hAnsi="Segoe UI" w:cs="Segoe UI"/>
          <w:sz w:val="21"/>
          <w:szCs w:val="21"/>
        </w:rPr>
        <w:t>репозиториев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eastAsiaTheme="minorHAnsi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eastAsiaTheme="minorHAnsi" w:hAnsi="Consolas"/>
        </w:rPr>
        <w:t>extra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eastAsiaTheme="minorHAnsi" w:hAnsi="Consolas"/>
        </w:rPr>
        <w:t>updates</w:t>
      </w:r>
      <w:proofErr w:type="spellEnd"/>
      <w:r>
        <w:rPr>
          <w:rFonts w:ascii="Segoe UI" w:hAnsi="Segoe UI" w:cs="Segoe UI"/>
          <w:sz w:val="21"/>
          <w:szCs w:val="21"/>
        </w:rPr>
        <w:t>, используя следующую команду:</w:t>
      </w:r>
    </w:p>
    <w:p w14:paraId="538F2AB4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yum </w:t>
      </w:r>
      <w:proofErr w:type="spellStart"/>
      <w:r>
        <w:rPr>
          <w:rStyle w:val="HTML1"/>
          <w:rFonts w:ascii="Consolas" w:hAnsi="Consolas"/>
        </w:rPr>
        <w:t>repolist</w:t>
      </w:r>
      <w:proofErr w:type="spellEnd"/>
    </w:p>
    <w:p w14:paraId="36660ABE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proofErr w:type="spellStart"/>
      <w:r>
        <w:rPr>
          <w:rFonts w:ascii="Segoe UI" w:hAnsi="Segoe UI" w:cs="Segoe UI"/>
          <w:sz w:val="21"/>
          <w:szCs w:val="21"/>
        </w:rPr>
        <w:t>Репозитории</w:t>
      </w:r>
      <w:proofErr w:type="spellEnd"/>
      <w:r>
        <w:rPr>
          <w:rFonts w:ascii="Segoe UI" w:hAnsi="Segoe UI" w:cs="Segoe UI"/>
          <w:sz w:val="21"/>
          <w:szCs w:val="21"/>
        </w:rPr>
        <w:t> </w:t>
      </w:r>
      <w:proofErr w:type="spellStart"/>
      <w:r>
        <w:rPr>
          <w:rStyle w:val="HTML1"/>
          <w:rFonts w:ascii="Consolas" w:hAnsi="Consolas"/>
        </w:rPr>
        <w:t>base</w:t>
      </w:r>
      <w:proofErr w:type="spellEnd"/>
      <w:r>
        <w:rPr>
          <w:rFonts w:ascii="Segoe UI" w:hAnsi="Segoe UI" w:cs="Segoe UI"/>
          <w:sz w:val="21"/>
          <w:szCs w:val="21"/>
        </w:rPr>
        <w:t>, </w:t>
      </w:r>
      <w:proofErr w:type="spellStart"/>
      <w:r>
        <w:rPr>
          <w:rStyle w:val="HTML1"/>
          <w:rFonts w:ascii="Consolas" w:hAnsi="Consolas"/>
        </w:rPr>
        <w:t>extra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proofErr w:type="spellStart"/>
      <w:r>
        <w:rPr>
          <w:rStyle w:val="HTML1"/>
          <w:rFonts w:ascii="Consolas" w:hAnsi="Consolas"/>
        </w:rPr>
        <w:t>updates</w:t>
      </w:r>
      <w:proofErr w:type="spellEnd"/>
      <w:r>
        <w:rPr>
          <w:rFonts w:ascii="Segoe UI" w:hAnsi="Segoe UI" w:cs="Segoe UI"/>
          <w:sz w:val="21"/>
          <w:szCs w:val="21"/>
        </w:rPr>
        <w:t> должны присутствовать в выводе команды.</w:t>
      </w:r>
    </w:p>
    <w:p w14:paraId="03B6DC37" w14:textId="77777777" w:rsidR="00E75F49" w:rsidRDefault="00E75F49" w:rsidP="003A0EAB">
      <w:pPr>
        <w:numPr>
          <w:ilvl w:val="0"/>
          <w:numId w:val="31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ите необходимое для работы робота ПО:</w:t>
      </w:r>
    </w:p>
    <w:p w14:paraId="192ADE82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yum -y install at xorg-x11-server-Xvfb </w:t>
      </w:r>
      <w:proofErr w:type="spellStart"/>
      <w:r>
        <w:rPr>
          <w:rStyle w:val="HTML1"/>
          <w:rFonts w:ascii="Consolas" w:hAnsi="Consolas"/>
        </w:rPr>
        <w:t>numpy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opencv</w:t>
      </w:r>
      <w:proofErr w:type="spellEnd"/>
      <w:r>
        <w:rPr>
          <w:rStyle w:val="HTML1"/>
          <w:rFonts w:ascii="Consolas" w:hAnsi="Consolas"/>
        </w:rPr>
        <w:t xml:space="preserve">-python </w:t>
      </w:r>
      <w:proofErr w:type="spellStart"/>
      <w:r>
        <w:rPr>
          <w:rStyle w:val="HTML1"/>
          <w:rFonts w:ascii="Consolas" w:hAnsi="Consolas"/>
        </w:rPr>
        <w:t>ImageMagick</w:t>
      </w:r>
      <w:proofErr w:type="spellEnd"/>
    </w:p>
    <w:p w14:paraId="1CA6E15E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yum -y install </w:t>
      </w:r>
      <w:proofErr w:type="spellStart"/>
      <w:r>
        <w:rPr>
          <w:rStyle w:val="HTML1"/>
          <w:rFonts w:ascii="Consolas" w:hAnsi="Consolas"/>
        </w:rPr>
        <w:t>epel</w:t>
      </w:r>
      <w:proofErr w:type="spellEnd"/>
      <w:r>
        <w:rPr>
          <w:rStyle w:val="HTML1"/>
          <w:rFonts w:ascii="Consolas" w:hAnsi="Consolas"/>
        </w:rPr>
        <w:t>-release</w:t>
      </w:r>
    </w:p>
    <w:p w14:paraId="49209935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yum -y install </w:t>
      </w:r>
      <w:proofErr w:type="spellStart"/>
      <w:r>
        <w:rPr>
          <w:rStyle w:val="HTML1"/>
          <w:rFonts w:ascii="Consolas" w:hAnsi="Consolas"/>
        </w:rPr>
        <w:t>xdotool</w:t>
      </w:r>
      <w:proofErr w:type="spellEnd"/>
    </w:p>
    <w:p w14:paraId="02A259BA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rpm -</w:t>
      </w:r>
      <w:proofErr w:type="spellStart"/>
      <w:r>
        <w:rPr>
          <w:rStyle w:val="HTML1"/>
          <w:rFonts w:ascii="Consolas" w:hAnsi="Consolas"/>
        </w:rPr>
        <w:t>Uvh</w:t>
      </w:r>
      <w:proofErr w:type="spellEnd"/>
      <w:r>
        <w:rPr>
          <w:rStyle w:val="HTML1"/>
          <w:rFonts w:ascii="Consolas" w:hAnsi="Consolas"/>
        </w:rPr>
        <w:t xml:space="preserve"> https://packages.microsoft.com/config/centos/7/packages-microsoft-prod.rpm</w:t>
      </w:r>
    </w:p>
    <w:p w14:paraId="2958F563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yum -y install dotnet-sdk-6.0</w:t>
      </w:r>
    </w:p>
    <w:p w14:paraId="54CA8F03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установки пакетов </w:t>
      </w:r>
      <w:proofErr w:type="spellStart"/>
      <w:r>
        <w:rPr>
          <w:rStyle w:val="HTML1"/>
          <w:rFonts w:ascii="Consolas" w:hAnsi="Consolas"/>
        </w:rPr>
        <w:t>xdotool</w:t>
      </w:r>
      <w:proofErr w:type="spellEnd"/>
      <w:r>
        <w:rPr>
          <w:rFonts w:ascii="Segoe UI" w:hAnsi="Segoe UI" w:cs="Segoe UI"/>
          <w:sz w:val="21"/>
          <w:szCs w:val="21"/>
        </w:rPr>
        <w:t> и </w:t>
      </w:r>
      <w:r>
        <w:rPr>
          <w:rStyle w:val="HTML1"/>
          <w:rFonts w:ascii="Consolas" w:hAnsi="Consolas"/>
        </w:rPr>
        <w:t>dotnet-sdk-6.0</w:t>
      </w:r>
      <w:r>
        <w:rPr>
          <w:rFonts w:ascii="Segoe UI" w:hAnsi="Segoe UI" w:cs="Segoe UI"/>
          <w:sz w:val="21"/>
          <w:szCs w:val="21"/>
        </w:rPr>
        <w:t xml:space="preserve"> необходимо подключение к сети </w:t>
      </w:r>
      <w:proofErr w:type="spellStart"/>
      <w:r>
        <w:rPr>
          <w:rFonts w:ascii="Segoe UI" w:hAnsi="Segoe UI" w:cs="Segoe UI"/>
          <w:sz w:val="21"/>
          <w:szCs w:val="21"/>
        </w:rPr>
        <w:t>Internet</w:t>
      </w:r>
      <w:proofErr w:type="spellEnd"/>
      <w:r>
        <w:rPr>
          <w:rFonts w:ascii="Segoe UI" w:hAnsi="Segoe UI" w:cs="Segoe UI"/>
          <w:sz w:val="21"/>
          <w:szCs w:val="21"/>
        </w:rPr>
        <w:t>.</w:t>
      </w:r>
    </w:p>
    <w:p w14:paraId="79DD51D5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учетной записи агента</w:t>
      </w:r>
    </w:p>
    <w:p w14:paraId="3A996039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боты агента оркестратора и роботов создайте общую группу:</w:t>
      </w:r>
    </w:p>
    <w:p w14:paraId="290D50B0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groupadd</w:t>
      </w:r>
      <w:proofErr w:type="spellEnd"/>
      <w:r>
        <w:rPr>
          <w:rStyle w:val="HTML1"/>
          <w:rFonts w:ascii="Consolas" w:hAnsi="Consolas"/>
        </w:rPr>
        <w:t xml:space="preserve">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</w:p>
    <w:p w14:paraId="7EDD2B94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боты агента оркестратора создайте учётную запись:</w:t>
      </w:r>
    </w:p>
    <w:p w14:paraId="05DDBD16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-m -s /bin/bash agent</w:t>
      </w:r>
    </w:p>
    <w:p w14:paraId="26ABB342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Если требуется, задайте пароль учётной записи:</w:t>
      </w:r>
    </w:p>
    <w:p w14:paraId="2408C2A5" w14:textId="77777777" w:rsidR="00E75F49" w:rsidRDefault="00E75F49" w:rsidP="00E75F49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agent</w:t>
      </w:r>
    </w:p>
    <w:p w14:paraId="7F1FFB58" w14:textId="77777777" w:rsidR="00E75F49" w:rsidRPr="00E75F49" w:rsidRDefault="00E75F49" w:rsidP="00E75F49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Изменяется пароль пользователя </w:t>
      </w:r>
      <w:r>
        <w:rPr>
          <w:rStyle w:val="HTML1"/>
          <w:rFonts w:ascii="Consolas" w:hAnsi="Consolas"/>
        </w:rPr>
        <w:t>agent</w:t>
      </w:r>
      <w:r w:rsidRPr="00E75F49">
        <w:rPr>
          <w:rStyle w:val="HTML1"/>
          <w:rFonts w:ascii="Consolas" w:hAnsi="Consolas"/>
          <w:lang w:val="ru-RU"/>
        </w:rPr>
        <w:t>.</w:t>
      </w:r>
    </w:p>
    <w:p w14:paraId="08FA6325" w14:textId="77777777" w:rsidR="00E75F49" w:rsidRPr="00E75F49" w:rsidRDefault="00E75F49" w:rsidP="00E75F49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E75F49">
        <w:rPr>
          <w:rStyle w:val="HTML1"/>
          <w:rFonts w:ascii="Consolas" w:hAnsi="Consolas"/>
          <w:lang w:val="ru-RU"/>
        </w:rPr>
        <w:t>пароль :</w:t>
      </w:r>
      <w:proofErr w:type="gramEnd"/>
      <w:r w:rsidRPr="00E75F49">
        <w:rPr>
          <w:rStyle w:val="HTML1"/>
          <w:rFonts w:ascii="Consolas" w:hAnsi="Consolas"/>
          <w:lang w:val="ru-RU"/>
        </w:rPr>
        <w:t xml:space="preserve"> ***</w:t>
      </w:r>
    </w:p>
    <w:p w14:paraId="08BA45CE" w14:textId="77777777" w:rsidR="00E75F49" w:rsidRPr="00E75F49" w:rsidRDefault="00E75F49" w:rsidP="00E75F49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E75F49">
        <w:rPr>
          <w:rStyle w:val="HTML1"/>
          <w:rFonts w:ascii="Consolas" w:hAnsi="Consolas"/>
          <w:lang w:val="ru-RU"/>
        </w:rPr>
        <w:t>пароля :</w:t>
      </w:r>
      <w:proofErr w:type="gramEnd"/>
      <w:r w:rsidRPr="00E75F49">
        <w:rPr>
          <w:rStyle w:val="HTML1"/>
          <w:rFonts w:ascii="Consolas" w:hAnsi="Consolas"/>
          <w:lang w:val="ru-RU"/>
        </w:rPr>
        <w:t xml:space="preserve"> ***</w:t>
      </w:r>
    </w:p>
    <w:p w14:paraId="6D14AEA0" w14:textId="77777777" w:rsidR="00E75F49" w:rsidRPr="00E75F49" w:rsidRDefault="00E75F49" w:rsidP="00E75F49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E75F49">
        <w:rPr>
          <w:rStyle w:val="HTML1"/>
          <w:rFonts w:ascii="Consolas" w:hAnsi="Consolas"/>
          <w:lang w:val="ru-RU"/>
        </w:rPr>
        <w:t>: все данные аутентификации успешно обновлены.</w:t>
      </w:r>
    </w:p>
    <w:p w14:paraId="7E4D12F5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4D7C1235" w14:textId="20BC992D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запуска агентом оркестратора заданий роботов без прав пользователя </w:t>
      </w:r>
      <w:proofErr w:type="spellStart"/>
      <w:r>
        <w:rPr>
          <w:rStyle w:val="HTML1"/>
          <w:rFonts w:ascii="Consolas" w:hAnsi="Consolas"/>
        </w:rPr>
        <w:t>root</w:t>
      </w:r>
      <w:proofErr w:type="spellEnd"/>
      <w:r>
        <w:rPr>
          <w:rFonts w:ascii="Segoe UI" w:hAnsi="Segoe UI" w:cs="Segoe UI"/>
          <w:sz w:val="21"/>
          <w:szCs w:val="21"/>
        </w:rPr>
        <w:t> установите следующую настройку:</w:t>
      </w:r>
    </w:p>
    <w:p w14:paraId="2BD34C41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h</w:t>
      </w:r>
      <w:proofErr w:type="spellEnd"/>
      <w:r>
        <w:rPr>
          <w:rStyle w:val="HTML1"/>
          <w:rFonts w:ascii="Consolas" w:hAnsi="Consolas"/>
        </w:rPr>
        <w:t xml:space="preserve"> -c "echo 'agent ALL = (%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) NOPASSWD: 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at' &gt;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udoers.d</w:t>
      </w:r>
      <w:proofErr w:type="spellEnd"/>
      <w:r>
        <w:rPr>
          <w:rStyle w:val="HTML1"/>
          <w:rFonts w:ascii="Consolas" w:hAnsi="Consolas"/>
        </w:rPr>
        <w:t>/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-agent"</w:t>
      </w:r>
    </w:p>
    <w:p w14:paraId="64211AA6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h</w:t>
      </w:r>
      <w:proofErr w:type="spellEnd"/>
      <w:r>
        <w:rPr>
          <w:rStyle w:val="HTML1"/>
          <w:rFonts w:ascii="Consolas" w:hAnsi="Consolas"/>
        </w:rPr>
        <w:t xml:space="preserve"> -c "echo 'agent ALL = (ALL) NOPASSWD: 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bin</w:t>
      </w:r>
      <w:proofErr w:type="spellEnd"/>
      <w:r>
        <w:rPr>
          <w:rStyle w:val="HTML1"/>
          <w:rFonts w:ascii="Consolas" w:hAnsi="Consolas"/>
        </w:rPr>
        <w:t>/reboot' &gt;&gt;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udoers.d</w:t>
      </w:r>
      <w:proofErr w:type="spellEnd"/>
      <w:r>
        <w:rPr>
          <w:rStyle w:val="HTML1"/>
          <w:rFonts w:ascii="Consolas" w:hAnsi="Consolas"/>
        </w:rPr>
        <w:t>/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>-agent"</w:t>
      </w:r>
    </w:p>
    <w:p w14:paraId="6508459E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Установка агента</w:t>
      </w:r>
    </w:p>
    <w:p w14:paraId="0963AD25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Разворачивание файлов агента оркестратора на машине роботов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4FF629C0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mkdir</w:t>
      </w:r>
      <w:proofErr w:type="spellEnd"/>
      <w:r>
        <w:rPr>
          <w:rStyle w:val="HTML1"/>
          <w:rFonts w:ascii="Consolas" w:hAnsi="Consolas"/>
        </w:rPr>
        <w:t xml:space="preserve"> -p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31AC8544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samba/shared/install/Agent-linux.zip -d /opt/Primo/Agent</w:t>
      </w:r>
    </w:p>
    <w:p w14:paraId="4281455D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744EDB72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10459C61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598CE15F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ите агент оркестратора как службу и настройте автозапуск:</w:t>
      </w:r>
    </w:p>
    <w:p w14:paraId="0CAED2D4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p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  <w:r>
        <w:rPr>
          <w:rStyle w:val="HTML1"/>
          <w:rFonts w:ascii="Consolas" w:hAnsi="Consolas"/>
        </w:rPr>
        <w:t xml:space="preserve">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</w:p>
    <w:p w14:paraId="29DAD646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daemon-reload</w:t>
      </w:r>
    </w:p>
    <w:p w14:paraId="4B5B0B4E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enable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</w:p>
    <w:p w14:paraId="7ECD7AEF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конфигурационном файле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 xml:space="preserve"> укажите адрес Оркестратора и </w:t>
      </w:r>
      <w:proofErr w:type="spellStart"/>
      <w:r>
        <w:rPr>
          <w:rFonts w:ascii="Segoe UI" w:hAnsi="Segoe UI" w:cs="Segoe UI"/>
          <w:sz w:val="21"/>
          <w:szCs w:val="21"/>
        </w:rPr>
        <w:t>TenantId</w:t>
      </w:r>
      <w:proofErr w:type="spellEnd"/>
      <w:r>
        <w:rPr>
          <w:rFonts w:ascii="Segoe UI" w:hAnsi="Segoe UI" w:cs="Segoe UI"/>
          <w:sz w:val="21"/>
          <w:szCs w:val="21"/>
        </w:rPr>
        <w:t xml:space="preserve"> (если эта машина не в </w:t>
      </w:r>
      <w:proofErr w:type="spellStart"/>
      <w:r>
        <w:rPr>
          <w:rFonts w:ascii="Segoe UI" w:hAnsi="Segoe UI" w:cs="Segoe UI"/>
          <w:sz w:val="21"/>
          <w:szCs w:val="21"/>
        </w:rPr>
        <w:t>тенанте</w:t>
      </w:r>
      <w:proofErr w:type="spellEnd"/>
      <w:r>
        <w:rPr>
          <w:rFonts w:ascii="Segoe UI" w:hAnsi="Segoe UI" w:cs="Segoe UI"/>
          <w:sz w:val="21"/>
          <w:szCs w:val="21"/>
        </w:rPr>
        <w:t xml:space="preserve"> по умолчанию) и пользователя из </w:t>
      </w:r>
      <w:proofErr w:type="spellStart"/>
      <w:r>
        <w:rPr>
          <w:rFonts w:ascii="Segoe UI" w:hAnsi="Segoe UI" w:cs="Segoe UI"/>
          <w:sz w:val="21"/>
          <w:szCs w:val="21"/>
        </w:rPr>
        <w:t>тенанта</w:t>
      </w:r>
      <w:proofErr w:type="spellEnd"/>
      <w:r>
        <w:rPr>
          <w:rFonts w:ascii="Segoe UI" w:hAnsi="Segoe UI" w:cs="Segoe UI"/>
          <w:sz w:val="21"/>
          <w:szCs w:val="21"/>
        </w:rPr>
        <w:t>, а также адрес машины робота:</w:t>
      </w:r>
    </w:p>
    <w:p w14:paraId="2BF22D98" w14:textId="77777777" w:rsidR="00E75F49" w:rsidRDefault="00E75F49" w:rsidP="008F1797">
      <w:pPr>
        <w:pStyle w:val="HTML"/>
        <w:ind w:firstLine="709"/>
      </w:pPr>
      <w:r w:rsidRPr="00E75F49">
        <w:rPr>
          <w:lang w:val="ru-RU"/>
        </w:rPr>
        <w:t xml:space="preserve">  </w:t>
      </w:r>
      <w:r>
        <w:t>"Orchestrator": {</w:t>
      </w:r>
    </w:p>
    <w:p w14:paraId="04CBE2FC" w14:textId="77777777" w:rsidR="00E75F49" w:rsidRDefault="00E75F49" w:rsidP="008F1797">
      <w:pPr>
        <w:pStyle w:val="HTML"/>
        <w:ind w:firstLine="709"/>
      </w:pPr>
      <w:r>
        <w:t xml:space="preserve">    "</w:t>
      </w:r>
      <w:proofErr w:type="spellStart"/>
      <w:r>
        <w:t>UserName</w:t>
      </w:r>
      <w:proofErr w:type="spellEnd"/>
      <w:r>
        <w:t>": "agent",</w:t>
      </w:r>
    </w:p>
    <w:p w14:paraId="1CCF8AF5" w14:textId="77777777" w:rsidR="00E75F49" w:rsidRDefault="00E75F49" w:rsidP="008F1797">
      <w:pPr>
        <w:pStyle w:val="HTML"/>
        <w:ind w:firstLine="709"/>
      </w:pPr>
      <w:r>
        <w:t xml:space="preserve">    "Password": "Qwe123!@#",</w:t>
      </w:r>
    </w:p>
    <w:p w14:paraId="61128F53" w14:textId="77777777" w:rsidR="00E75F49" w:rsidRDefault="00E75F49" w:rsidP="008F1797">
      <w:pPr>
        <w:pStyle w:val="HTML"/>
        <w:ind w:firstLine="709"/>
      </w:pPr>
      <w:r>
        <w:t xml:space="preserve">    "</w:t>
      </w:r>
      <w:proofErr w:type="spellStart"/>
      <w:r>
        <w:t>BaseUrl</w:t>
      </w:r>
      <w:proofErr w:type="spellEnd"/>
      <w:r>
        <w:t xml:space="preserve">": </w:t>
      </w:r>
      <w:r>
        <w:rPr>
          <w:b/>
          <w:bCs/>
        </w:rPr>
        <w:t>"https://192.168.1.154:5001",</w:t>
      </w:r>
    </w:p>
    <w:p w14:paraId="20115771" w14:textId="77777777" w:rsidR="00E75F49" w:rsidRDefault="00E75F49" w:rsidP="008F1797">
      <w:pPr>
        <w:pStyle w:val="HTML"/>
        <w:ind w:firstLine="709"/>
      </w:pPr>
      <w:r>
        <w:t xml:space="preserve">    "</w:t>
      </w:r>
      <w:proofErr w:type="spellStart"/>
      <w:r>
        <w:t>DownloadRpaProject</w:t>
      </w:r>
      <w:proofErr w:type="spellEnd"/>
      <w:r>
        <w:t>": true,</w:t>
      </w:r>
    </w:p>
    <w:p w14:paraId="5454604B" w14:textId="77777777" w:rsidR="00E75F49" w:rsidRDefault="00E75F49" w:rsidP="008F1797">
      <w:pPr>
        <w:pStyle w:val="HTML"/>
        <w:ind w:firstLine="709"/>
      </w:pPr>
      <w:r>
        <w:t xml:space="preserve">    "</w:t>
      </w:r>
      <w:proofErr w:type="spellStart"/>
      <w:r>
        <w:t>UserBaseUrlFromRequest</w:t>
      </w:r>
      <w:proofErr w:type="spellEnd"/>
      <w:r>
        <w:t>": true,</w:t>
      </w:r>
    </w:p>
    <w:p w14:paraId="43FEF9B5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>
        <w:t xml:space="preserve">    </w:t>
      </w:r>
      <w:r w:rsidRPr="00E75F49">
        <w:rPr>
          <w:lang w:val="ru-RU"/>
        </w:rPr>
        <w:t>"</w:t>
      </w:r>
      <w:proofErr w:type="spellStart"/>
      <w:r>
        <w:t>TenantId</w:t>
      </w:r>
      <w:proofErr w:type="spellEnd"/>
      <w:r w:rsidRPr="00E75F49">
        <w:rPr>
          <w:lang w:val="ru-RU"/>
        </w:rPr>
        <w:t>": ""</w:t>
      </w:r>
    </w:p>
    <w:p w14:paraId="27BE7424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},</w:t>
      </w:r>
    </w:p>
    <w:p w14:paraId="507A4552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...</w:t>
      </w:r>
    </w:p>
    <w:p w14:paraId="7DC23620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"</w:t>
      </w:r>
      <w:r>
        <w:t>Agent</w:t>
      </w:r>
      <w:r w:rsidRPr="00E75F49">
        <w:rPr>
          <w:lang w:val="ru-RU"/>
        </w:rPr>
        <w:t>": {</w:t>
      </w:r>
    </w:p>
    <w:p w14:paraId="1EA35393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  ...</w:t>
      </w:r>
    </w:p>
    <w:p w14:paraId="7ACA023E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  "</w:t>
      </w:r>
      <w:proofErr w:type="spellStart"/>
      <w:r>
        <w:t>IpAddress</w:t>
      </w:r>
      <w:proofErr w:type="spellEnd"/>
      <w:r w:rsidRPr="00E75F49">
        <w:rPr>
          <w:lang w:val="ru-RU"/>
        </w:rPr>
        <w:t xml:space="preserve">": </w:t>
      </w:r>
      <w:r w:rsidRPr="00E75F49">
        <w:rPr>
          <w:b/>
          <w:bCs/>
          <w:lang w:val="ru-RU"/>
        </w:rPr>
        <w:t>"192.168.0.20",</w:t>
      </w:r>
    </w:p>
    <w:p w14:paraId="32C50E8B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  ...</w:t>
      </w:r>
    </w:p>
    <w:p w14:paraId="4CCBB473" w14:textId="77777777" w:rsidR="00E75F49" w:rsidRPr="00E75F49" w:rsidRDefault="00E75F49" w:rsidP="008F1797">
      <w:pPr>
        <w:pStyle w:val="HTML"/>
        <w:ind w:firstLine="709"/>
        <w:rPr>
          <w:lang w:val="ru-RU"/>
        </w:rPr>
      </w:pPr>
      <w:r w:rsidRPr="00E75F49">
        <w:rPr>
          <w:lang w:val="ru-RU"/>
        </w:rPr>
        <w:t xml:space="preserve">  },</w:t>
      </w:r>
    </w:p>
    <w:p w14:paraId="6A6BBF69" w14:textId="77777777" w:rsidR="008F1797" w:rsidRDefault="008F1797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3DD68455" w14:textId="7475E8AA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бедитесь, что в конфигурационном файле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 xml:space="preserve"> правильно указаны команды, с помощью которых агент запускает роботов и управляет машиной (здесь указаны правильные команды для </w:t>
      </w:r>
      <w:proofErr w:type="spellStart"/>
      <w:r>
        <w:rPr>
          <w:rFonts w:ascii="Segoe UI" w:hAnsi="Segoe UI" w:cs="Segoe UI"/>
          <w:sz w:val="21"/>
          <w:szCs w:val="21"/>
        </w:rPr>
        <w:t>Centos</w:t>
      </w:r>
      <w:proofErr w:type="spellEnd"/>
      <w:r>
        <w:rPr>
          <w:rFonts w:ascii="Segoe UI" w:hAnsi="Segoe UI" w:cs="Segoe UI"/>
          <w:sz w:val="21"/>
          <w:szCs w:val="21"/>
        </w:rPr>
        <w:t xml:space="preserve"> 7):</w:t>
      </w:r>
    </w:p>
    <w:p w14:paraId="699F8193" w14:textId="77777777" w:rsidR="00E75F49" w:rsidRDefault="00E75F49" w:rsidP="008F1797">
      <w:pPr>
        <w:pStyle w:val="HTML"/>
        <w:ind w:firstLine="709"/>
      </w:pPr>
      <w:r w:rsidRPr="00E75F49">
        <w:rPr>
          <w:lang w:val="ru-RU"/>
        </w:rPr>
        <w:lastRenderedPageBreak/>
        <w:t xml:space="preserve">  </w:t>
      </w:r>
      <w:r>
        <w:t>"</w:t>
      </w:r>
      <w:proofErr w:type="spellStart"/>
      <w:r>
        <w:t>AgentCommands</w:t>
      </w:r>
      <w:proofErr w:type="spellEnd"/>
      <w:r>
        <w:t>": {</w:t>
      </w:r>
    </w:p>
    <w:p w14:paraId="273AD64C" w14:textId="77777777" w:rsidR="00E75F49" w:rsidRDefault="00E75F49" w:rsidP="008F1797">
      <w:pPr>
        <w:pStyle w:val="HTML"/>
        <w:ind w:firstLine="709"/>
      </w:pPr>
      <w:r>
        <w:t xml:space="preserve">    "At": </w:t>
      </w:r>
      <w:r>
        <w:rPr>
          <w:b/>
          <w:bCs/>
        </w:rPr>
        <w:t>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at",</w:t>
      </w:r>
    </w:p>
    <w:p w14:paraId="173BD8AF" w14:textId="77777777" w:rsidR="00E75F49" w:rsidRDefault="00E75F49" w:rsidP="008F1797">
      <w:pPr>
        <w:pStyle w:val="HTML"/>
        <w:ind w:firstLine="709"/>
      </w:pPr>
      <w:r>
        <w:t xml:space="preserve">    "</w:t>
      </w:r>
      <w:proofErr w:type="gramStart"/>
      <w:r>
        <w:t>Reboot":</w:t>
      </w:r>
      <w:proofErr w:type="gramEnd"/>
      <w:r>
        <w:t xml:space="preserve"> </w:t>
      </w:r>
      <w:r>
        <w:rPr>
          <w:b/>
          <w:bCs/>
        </w:rPr>
        <w:t>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</w:t>
      </w:r>
      <w:proofErr w:type="spellStart"/>
      <w:r>
        <w:rPr>
          <w:b/>
          <w:bCs/>
        </w:rPr>
        <w:t>sbin</w:t>
      </w:r>
      <w:proofErr w:type="spellEnd"/>
      <w:r>
        <w:rPr>
          <w:b/>
          <w:bCs/>
        </w:rPr>
        <w:t>/reboot",</w:t>
      </w:r>
    </w:p>
    <w:p w14:paraId="6DF47874" w14:textId="77777777" w:rsidR="00E75F49" w:rsidRDefault="00E75F49" w:rsidP="008F1797">
      <w:pPr>
        <w:pStyle w:val="HTML"/>
        <w:ind w:firstLine="709"/>
      </w:pPr>
      <w:r>
        <w:t xml:space="preserve">    "</w:t>
      </w:r>
      <w:proofErr w:type="spellStart"/>
      <w:r>
        <w:t>Xvfb</w:t>
      </w:r>
      <w:proofErr w:type="spellEnd"/>
      <w:r>
        <w:t xml:space="preserve">": </w:t>
      </w:r>
      <w:r>
        <w:rPr>
          <w:b/>
          <w:bCs/>
        </w:rPr>
        <w:t>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</w:t>
      </w:r>
      <w:proofErr w:type="spellStart"/>
      <w:r>
        <w:rPr>
          <w:b/>
          <w:bCs/>
        </w:rPr>
        <w:t>xvfb</w:t>
      </w:r>
      <w:proofErr w:type="spellEnd"/>
      <w:r>
        <w:rPr>
          <w:b/>
          <w:bCs/>
        </w:rPr>
        <w:t>-run",</w:t>
      </w:r>
    </w:p>
    <w:p w14:paraId="56BDF3E6" w14:textId="77777777" w:rsidR="00E75F49" w:rsidRDefault="00E75F49" w:rsidP="008F1797">
      <w:pPr>
        <w:pStyle w:val="HTML"/>
        <w:ind w:firstLine="709"/>
      </w:pPr>
      <w:r>
        <w:t xml:space="preserve">    "Session": </w:t>
      </w:r>
      <w:r>
        <w:rPr>
          <w:b/>
          <w:bCs/>
        </w:rPr>
        <w:t>"/</w:t>
      </w:r>
      <w:proofErr w:type="spellStart"/>
      <w:r>
        <w:rPr>
          <w:b/>
          <w:bCs/>
        </w:rPr>
        <w:t>usr</w:t>
      </w:r>
      <w:proofErr w:type="spellEnd"/>
      <w:r>
        <w:rPr>
          <w:b/>
          <w:bCs/>
        </w:rPr>
        <w:t>/bin/gnome-session"</w:t>
      </w:r>
    </w:p>
    <w:p w14:paraId="50429ED6" w14:textId="77777777" w:rsidR="00E75F49" w:rsidRDefault="00E75F49" w:rsidP="008F1797">
      <w:pPr>
        <w:pStyle w:val="HTML"/>
        <w:ind w:firstLine="709"/>
      </w:pPr>
      <w:r>
        <w:t xml:space="preserve">  },</w:t>
      </w:r>
    </w:p>
    <w:p w14:paraId="7ABE1C9A" w14:textId="77777777" w:rsidR="008F1797" w:rsidRDefault="008F1797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26D4613E" w14:textId="66A24857" w:rsidR="00E75F49" w:rsidRP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Запуск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75F49">
        <w:rPr>
          <w:rFonts w:ascii="Segoe UI" w:hAnsi="Segoe UI" w:cs="Segoe UI"/>
          <w:sz w:val="21"/>
          <w:szCs w:val="21"/>
          <w:lang w:val="en-US"/>
        </w:rPr>
        <w:t>:</w:t>
      </w:r>
    </w:p>
    <w:p w14:paraId="3CA357C6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rt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616B0F02" w14:textId="77777777" w:rsidR="00E75F49" w:rsidRP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татуса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75F49">
        <w:rPr>
          <w:rFonts w:ascii="Segoe UI" w:hAnsi="Segoe UI" w:cs="Segoe UI"/>
          <w:sz w:val="21"/>
          <w:szCs w:val="21"/>
          <w:lang w:val="en-US"/>
        </w:rPr>
        <w:t>:</w:t>
      </w:r>
    </w:p>
    <w:p w14:paraId="632BB5E3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tus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EEDB077" w14:textId="77777777" w:rsidR="00E75F49" w:rsidRP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журнала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75F49">
        <w:rPr>
          <w:rFonts w:ascii="Segoe UI" w:hAnsi="Segoe UI" w:cs="Segoe UI"/>
          <w:sz w:val="21"/>
          <w:szCs w:val="21"/>
          <w:lang w:val="en-US"/>
        </w:rPr>
        <w:t>:</w:t>
      </w:r>
    </w:p>
    <w:p w14:paraId="1F978765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journalctl</w:t>
      </w:r>
      <w:proofErr w:type="spellEnd"/>
      <w:r>
        <w:rPr>
          <w:rStyle w:val="HTML1"/>
          <w:rFonts w:ascii="Consolas" w:hAnsi="Consolas"/>
        </w:rPr>
        <w:t xml:space="preserve"> -u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331F015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 xml:space="preserve">Настройка правила брандмауэра </w:t>
      </w:r>
      <w:proofErr w:type="spellStart"/>
      <w:r>
        <w:rPr>
          <w:rFonts w:ascii="Segoe UI" w:hAnsi="Segoe UI" w:cs="Segoe UI"/>
        </w:rPr>
        <w:t>Firewall</w:t>
      </w:r>
      <w:proofErr w:type="spellEnd"/>
    </w:p>
    <w:p w14:paraId="7DD4068E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Установка и настройка брандмауэра </w:t>
      </w:r>
      <w:proofErr w:type="spellStart"/>
      <w:r>
        <w:rPr>
          <w:rFonts w:ascii="Segoe UI" w:hAnsi="Segoe UI" w:cs="Segoe UI"/>
          <w:sz w:val="21"/>
          <w:szCs w:val="21"/>
        </w:rPr>
        <w:t>Firewall</w:t>
      </w:r>
      <w:proofErr w:type="spellEnd"/>
      <w:r>
        <w:rPr>
          <w:rFonts w:ascii="Segoe UI" w:hAnsi="Segoe UI" w:cs="Segoe UI"/>
          <w:sz w:val="21"/>
          <w:szCs w:val="21"/>
        </w:rPr>
        <w:t xml:space="preserve"> описана в </w:t>
      </w:r>
      <w:proofErr w:type="spellStart"/>
      <w:r>
        <w:rPr>
          <w:rFonts w:ascii="Segoe UI" w:hAnsi="Segoe UI" w:cs="Segoe UI"/>
          <w:sz w:val="21"/>
          <w:szCs w:val="21"/>
        </w:rPr>
        <w:fldChar w:fldCharType="begin"/>
      </w:r>
      <w:r>
        <w:rPr>
          <w:rFonts w:ascii="Segoe UI" w:hAnsi="Segoe UI" w:cs="Segoe UI"/>
          <w:sz w:val="21"/>
          <w:szCs w:val="21"/>
        </w:rPr>
        <w:instrText xml:space="preserve"> HYPERLINK "https://access.redhat.com/documentation/en-us/red_hat_enterprise_linux/7/html/security_guide/sec-using_firewalls" \t "_blank" </w:instrText>
      </w:r>
      <w:r>
        <w:rPr>
          <w:rFonts w:ascii="Segoe UI" w:hAnsi="Segoe UI" w:cs="Segoe UI"/>
          <w:sz w:val="21"/>
          <w:szCs w:val="21"/>
        </w:rPr>
        <w:fldChar w:fldCharType="separate"/>
      </w:r>
      <w:r>
        <w:rPr>
          <w:rStyle w:val="a6"/>
          <w:rFonts w:ascii="Segoe UI" w:hAnsi="Segoe UI" w:cs="Segoe UI"/>
          <w:sz w:val="21"/>
          <w:szCs w:val="21"/>
        </w:rPr>
        <w:t>Using</w:t>
      </w:r>
      <w:proofErr w:type="spellEnd"/>
      <w:r>
        <w:rPr>
          <w:rStyle w:val="a6"/>
          <w:rFonts w:ascii="Segoe UI" w:hAnsi="Segoe UI" w:cs="Segoe UI"/>
          <w:sz w:val="21"/>
          <w:szCs w:val="21"/>
        </w:rPr>
        <w:t xml:space="preserve"> </w:t>
      </w:r>
      <w:proofErr w:type="spellStart"/>
      <w:r>
        <w:rPr>
          <w:rStyle w:val="a6"/>
          <w:rFonts w:ascii="Segoe UI" w:hAnsi="Segoe UI" w:cs="Segoe UI"/>
          <w:sz w:val="21"/>
          <w:szCs w:val="21"/>
        </w:rPr>
        <w:t>Firewalls</w:t>
      </w:r>
      <w:proofErr w:type="spellEnd"/>
      <w:r>
        <w:rPr>
          <w:rFonts w:ascii="Segoe UI" w:hAnsi="Segoe UI" w:cs="Segoe UI"/>
          <w:sz w:val="21"/>
          <w:szCs w:val="21"/>
        </w:rPr>
        <w:fldChar w:fldCharType="end"/>
      </w:r>
      <w:r>
        <w:rPr>
          <w:rFonts w:ascii="Segoe UI" w:hAnsi="Segoe UI" w:cs="Segoe UI"/>
          <w:sz w:val="21"/>
          <w:szCs w:val="21"/>
        </w:rPr>
        <w:t> .</w:t>
      </w:r>
    </w:p>
    <w:p w14:paraId="4A0C66E1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разрешения доступа к API агента оркестратора выполните следующее:</w:t>
      </w:r>
    </w:p>
    <w:p w14:paraId="58D391CA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firewall-</w:t>
      </w:r>
      <w:proofErr w:type="spellStart"/>
      <w:r>
        <w:rPr>
          <w:rStyle w:val="HTML1"/>
          <w:rFonts w:ascii="Consolas" w:hAnsi="Consolas"/>
        </w:rPr>
        <w:t>cmd</w:t>
      </w:r>
      <w:proofErr w:type="spellEnd"/>
      <w:r>
        <w:rPr>
          <w:rStyle w:val="HTML1"/>
          <w:rFonts w:ascii="Consolas" w:hAnsi="Consolas"/>
        </w:rPr>
        <w:t xml:space="preserve"> --zone=public --add-port=5002/</w:t>
      </w:r>
      <w:proofErr w:type="spellStart"/>
      <w:r>
        <w:rPr>
          <w:rStyle w:val="HTML1"/>
          <w:rFonts w:ascii="Consolas" w:hAnsi="Consolas"/>
        </w:rPr>
        <w:t>tcp</w:t>
      </w:r>
      <w:proofErr w:type="spellEnd"/>
      <w:r>
        <w:rPr>
          <w:rStyle w:val="HTML1"/>
          <w:rFonts w:ascii="Consolas" w:hAnsi="Consolas"/>
        </w:rPr>
        <w:t xml:space="preserve"> --permanent</w:t>
      </w:r>
    </w:p>
    <w:p w14:paraId="478CDA3C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firewall-</w:t>
      </w:r>
      <w:proofErr w:type="spellStart"/>
      <w:r>
        <w:rPr>
          <w:rStyle w:val="HTML1"/>
          <w:rFonts w:ascii="Consolas" w:hAnsi="Consolas"/>
        </w:rPr>
        <w:t>cmd</w:t>
      </w:r>
      <w:proofErr w:type="spellEnd"/>
      <w:r>
        <w:rPr>
          <w:rStyle w:val="HTML1"/>
          <w:rFonts w:ascii="Consolas" w:hAnsi="Consolas"/>
        </w:rPr>
        <w:t xml:space="preserve"> --reload</w:t>
      </w:r>
    </w:p>
    <w:p w14:paraId="019D0033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Настройка учетной записи робота</w:t>
      </w:r>
    </w:p>
    <w:p w14:paraId="7F1D542E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Создание учётной записи робота </w:t>
      </w:r>
      <w:r>
        <w:rPr>
          <w:rStyle w:val="HTML1"/>
          <w:rFonts w:ascii="Consolas" w:hAnsi="Consolas"/>
        </w:rPr>
        <w:t>robot1</w:t>
      </w:r>
      <w:r>
        <w:rPr>
          <w:rFonts w:ascii="Segoe UI" w:hAnsi="Segoe UI" w:cs="Segoe UI"/>
          <w:sz w:val="21"/>
          <w:szCs w:val="21"/>
        </w:rPr>
        <w:t>:</w:t>
      </w:r>
    </w:p>
    <w:p w14:paraId="233356A2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-m -s /bin/bash robot1</w:t>
      </w:r>
    </w:p>
    <w:p w14:paraId="038F55DA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становка пароля учётной записи робота </w:t>
      </w:r>
      <w:r>
        <w:rPr>
          <w:rStyle w:val="HTML1"/>
          <w:rFonts w:ascii="Consolas" w:hAnsi="Consolas"/>
        </w:rPr>
        <w:t>robot1</w:t>
      </w:r>
      <w:r>
        <w:rPr>
          <w:rFonts w:ascii="Segoe UI" w:hAnsi="Segoe UI" w:cs="Segoe UI"/>
          <w:sz w:val="21"/>
          <w:szCs w:val="21"/>
        </w:rPr>
        <w:t>:</w:t>
      </w:r>
    </w:p>
    <w:p w14:paraId="2CDD4D3C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robot1</w:t>
      </w:r>
    </w:p>
    <w:p w14:paraId="40E8C3C0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Изменяется пароль пользователя </w:t>
      </w:r>
      <w:r>
        <w:rPr>
          <w:rStyle w:val="HTML1"/>
          <w:rFonts w:ascii="Consolas" w:hAnsi="Consolas"/>
        </w:rPr>
        <w:t>robot</w:t>
      </w:r>
      <w:r w:rsidRPr="00E75F49">
        <w:rPr>
          <w:rStyle w:val="HTML1"/>
          <w:rFonts w:ascii="Consolas" w:hAnsi="Consolas"/>
          <w:lang w:val="ru-RU"/>
        </w:rPr>
        <w:t>1.</w:t>
      </w:r>
    </w:p>
    <w:p w14:paraId="3CAA6522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E75F49">
        <w:rPr>
          <w:rStyle w:val="HTML1"/>
          <w:rFonts w:ascii="Consolas" w:hAnsi="Consolas"/>
          <w:lang w:val="ru-RU"/>
        </w:rPr>
        <w:t>пароль :</w:t>
      </w:r>
      <w:proofErr w:type="gramEnd"/>
      <w:r w:rsidRPr="00E75F49">
        <w:rPr>
          <w:rStyle w:val="HTML1"/>
          <w:rFonts w:ascii="Consolas" w:hAnsi="Consolas"/>
          <w:lang w:val="ru-RU"/>
        </w:rPr>
        <w:t xml:space="preserve"> ***</w:t>
      </w:r>
    </w:p>
    <w:p w14:paraId="6FF68EA8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E75F49">
        <w:rPr>
          <w:rStyle w:val="HTML1"/>
          <w:rFonts w:ascii="Consolas" w:hAnsi="Consolas"/>
          <w:lang w:val="ru-RU"/>
        </w:rPr>
        <w:t>пароля :</w:t>
      </w:r>
      <w:proofErr w:type="gramEnd"/>
      <w:r w:rsidRPr="00E75F49">
        <w:rPr>
          <w:rStyle w:val="HTML1"/>
          <w:rFonts w:ascii="Consolas" w:hAnsi="Consolas"/>
          <w:lang w:val="ru-RU"/>
        </w:rPr>
        <w:t xml:space="preserve"> ***</w:t>
      </w:r>
    </w:p>
    <w:p w14:paraId="60CBC3E8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E75F49">
        <w:rPr>
          <w:rStyle w:val="HTML1"/>
          <w:rFonts w:ascii="Consolas" w:hAnsi="Consolas"/>
          <w:lang w:val="ru-RU"/>
        </w:rPr>
        <w:t>: все данные аутентификации успешно обновлены.</w:t>
      </w:r>
    </w:p>
    <w:p w14:paraId="2D3D5A09" w14:textId="77777777" w:rsidR="00FF710D" w:rsidRDefault="00FF710D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0427854F" w14:textId="53277EEE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осле создания учётной записи робота на машине робота войдите в графический сеанс этой учётной записи для инициализации графического окружения.</w:t>
      </w:r>
    </w:p>
    <w:p w14:paraId="7B31DBFF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Рекомендуется отключить фон рабочего стола для экономии памяти. Для этого используйте:</w:t>
      </w:r>
    </w:p>
    <w:p w14:paraId="42D1BD99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a"/>
          <w:rFonts w:ascii="Segoe UI" w:eastAsiaTheme="majorEastAsia" w:hAnsi="Segoe UI" w:cs="Segoe UI"/>
          <w:sz w:val="21"/>
          <w:szCs w:val="21"/>
        </w:rPr>
        <w:t>ПКМ на рабочем столе -&gt; Изменить фон</w:t>
      </w:r>
    </w:p>
    <w:p w14:paraId="03636915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Запомните разрешение экрана, при котором тестируются действия робота - поиск изображений, клики и т.п., чтобы настроить такое же разрешение пользователю робота в Оркестраторе:</w:t>
      </w:r>
    </w:p>
    <w:p w14:paraId="17C2FD95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a"/>
          <w:rFonts w:ascii="Segoe UI" w:eastAsiaTheme="majorEastAsia" w:hAnsi="Segoe UI" w:cs="Segoe UI"/>
          <w:sz w:val="21"/>
          <w:szCs w:val="21"/>
        </w:rPr>
        <w:lastRenderedPageBreak/>
        <w:t>Приложения -&gt; Системные -&gt; Параметры -&gt; Устройства -&gt; Дисплеи</w:t>
      </w:r>
    </w:p>
    <w:p w14:paraId="2E870463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Style w:val="af8"/>
          <w:rFonts w:ascii="Segoe UI" w:eastAsiaTheme="majorEastAsia" w:hAnsi="Segoe UI" w:cs="Segoe UI"/>
          <w:sz w:val="21"/>
          <w:szCs w:val="21"/>
        </w:rPr>
        <w:t>Рекомендации по настройке пользователя робота в Оркестраторе (пользователя РДП):</w:t>
      </w:r>
      <w:r>
        <w:rPr>
          <w:rFonts w:ascii="Segoe UI" w:hAnsi="Segoe UI" w:cs="Segoe UI"/>
          <w:sz w:val="21"/>
          <w:szCs w:val="21"/>
        </w:rPr>
        <w:br/>
        <w:t>Для экономии памяти используйте минимально необходимую глубину цвета экрана - 24 или 16 бит.</w:t>
      </w:r>
    </w:p>
    <w:p w14:paraId="0CC019D8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Обновление агента оркестратора</w:t>
      </w:r>
    </w:p>
    <w:p w14:paraId="40AC18B5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становка службы:</w:t>
      </w:r>
    </w:p>
    <w:p w14:paraId="253CBC29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op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260B33A8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ление файлов агента оркестратора на машине роботов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16C987CE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-o -u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 xml:space="preserve">/samba/shared/install/Agent-linux.zip -d /opt/Primo/Agent -x </w:t>
      </w:r>
      <w:proofErr w:type="spellStart"/>
      <w:r>
        <w:rPr>
          <w:rStyle w:val="HTML1"/>
          <w:rFonts w:ascii="Consolas" w:hAnsi="Consolas"/>
        </w:rPr>
        <w:t>appsettings.ProdLinux.json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ppsettings.json</w:t>
      </w:r>
      <w:proofErr w:type="spellEnd"/>
    </w:p>
    <w:p w14:paraId="4C6BA029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57EC12D2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169AD889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4D71B5DE" w14:textId="77777777" w:rsidR="00E75F49" w:rsidRP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Запуск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75F49">
        <w:rPr>
          <w:rFonts w:ascii="Segoe UI" w:hAnsi="Segoe UI" w:cs="Segoe UI"/>
          <w:sz w:val="21"/>
          <w:szCs w:val="21"/>
          <w:lang w:val="en-US"/>
        </w:rPr>
        <w:t>:</w:t>
      </w:r>
    </w:p>
    <w:p w14:paraId="1E5AE509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rt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20114684" w14:textId="77777777" w:rsidR="00E75F49" w:rsidRP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  <w:lang w:val="en-US"/>
        </w:rPr>
      </w:pPr>
      <w:r>
        <w:rPr>
          <w:rFonts w:ascii="Segoe UI" w:hAnsi="Segoe UI" w:cs="Segoe UI"/>
          <w:sz w:val="21"/>
          <w:szCs w:val="21"/>
        </w:rPr>
        <w:t>Просмотр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татуса</w:t>
      </w:r>
      <w:r w:rsidRPr="00E75F49">
        <w:rPr>
          <w:rFonts w:ascii="Segoe UI" w:hAnsi="Segoe UI" w:cs="Segoe UI"/>
          <w:sz w:val="21"/>
          <w:szCs w:val="21"/>
          <w:lang w:val="en-US"/>
        </w:rPr>
        <w:t xml:space="preserve"> </w:t>
      </w:r>
      <w:r>
        <w:rPr>
          <w:rFonts w:ascii="Segoe UI" w:hAnsi="Segoe UI" w:cs="Segoe UI"/>
          <w:sz w:val="21"/>
          <w:szCs w:val="21"/>
        </w:rPr>
        <w:t>службы</w:t>
      </w:r>
      <w:r w:rsidRPr="00E75F49">
        <w:rPr>
          <w:rFonts w:ascii="Segoe UI" w:hAnsi="Segoe UI" w:cs="Segoe UI"/>
          <w:sz w:val="21"/>
          <w:szCs w:val="21"/>
          <w:lang w:val="en-US"/>
        </w:rPr>
        <w:t>:</w:t>
      </w:r>
    </w:p>
    <w:p w14:paraId="51CAEAED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atus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70A3700B" w14:textId="77777777" w:rsidR="00E75F49" w:rsidRDefault="00E75F49" w:rsidP="00E75F49">
      <w:pPr>
        <w:pStyle w:val="20"/>
        <w:shd w:val="clear" w:color="auto" w:fill="FFFFFF"/>
        <w:spacing w:before="0"/>
        <w:rPr>
          <w:rFonts w:ascii="Segoe UI" w:hAnsi="Segoe UI" w:cs="Segoe UI"/>
          <w:sz w:val="36"/>
          <w:szCs w:val="36"/>
        </w:rPr>
      </w:pPr>
      <w:r>
        <w:rPr>
          <w:rFonts w:ascii="Segoe UI" w:hAnsi="Segoe UI" w:cs="Segoe UI"/>
        </w:rPr>
        <w:t>Миграция агента оркестратора</w:t>
      </w:r>
    </w:p>
    <w:p w14:paraId="490E500E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ля миграции существующей установки агента оркестратора на версию с возможностью работы без прав </w:t>
      </w:r>
      <w:proofErr w:type="spellStart"/>
      <w:r>
        <w:rPr>
          <w:rStyle w:val="HTML1"/>
          <w:rFonts w:ascii="Consolas" w:hAnsi="Consolas"/>
        </w:rPr>
        <w:t>root</w:t>
      </w:r>
      <w:proofErr w:type="spellEnd"/>
      <w:r>
        <w:rPr>
          <w:rFonts w:ascii="Segoe UI" w:hAnsi="Segoe UI" w:cs="Segoe UI"/>
          <w:sz w:val="21"/>
          <w:szCs w:val="21"/>
        </w:rPr>
        <w:t> выполните следующее:</w:t>
      </w:r>
    </w:p>
    <w:p w14:paraId="4521FEE1" w14:textId="77777777" w:rsidR="00E75F49" w:rsidRDefault="00E75F49" w:rsidP="003A0EAB">
      <w:pPr>
        <w:numPr>
          <w:ilvl w:val="0"/>
          <w:numId w:val="32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настройте пользователей и группы</w:t>
      </w:r>
    </w:p>
    <w:p w14:paraId="443BD6C1" w14:textId="77777777" w:rsidR="00E75F49" w:rsidRDefault="00E75F49" w:rsidP="003A0EAB">
      <w:pPr>
        <w:numPr>
          <w:ilvl w:val="0"/>
          <w:numId w:val="32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перенесите данные агента оркестратора</w:t>
      </w:r>
    </w:p>
    <w:p w14:paraId="46AA7BDC" w14:textId="77777777" w:rsidR="00E75F49" w:rsidRDefault="00E75F49" w:rsidP="003A0EAB">
      <w:pPr>
        <w:numPr>
          <w:ilvl w:val="0"/>
          <w:numId w:val="32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ите агент и файл конфигурации</w:t>
      </w:r>
    </w:p>
    <w:p w14:paraId="155E8748" w14:textId="77777777" w:rsidR="00E75F49" w:rsidRDefault="00E75F49" w:rsidP="003A0EAB">
      <w:pPr>
        <w:numPr>
          <w:ilvl w:val="0"/>
          <w:numId w:val="32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ите файл управления службой</w:t>
      </w:r>
    </w:p>
    <w:p w14:paraId="66789F42" w14:textId="77777777" w:rsidR="00E75F49" w:rsidRDefault="00E75F49" w:rsidP="00E75F49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Настройка пользователей и групп</w:t>
      </w:r>
    </w:p>
    <w:p w14:paraId="3C829978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Эти команды необходимо выполнять от имени пользователя, настроенного как администратор при установке </w:t>
      </w:r>
      <w:proofErr w:type="spellStart"/>
      <w:r>
        <w:rPr>
          <w:rFonts w:ascii="Segoe UI" w:hAnsi="Segoe UI" w:cs="Segoe UI"/>
          <w:sz w:val="21"/>
          <w:szCs w:val="21"/>
        </w:rPr>
        <w:t>Centos</w:t>
      </w:r>
      <w:proofErr w:type="spellEnd"/>
      <w:r>
        <w:rPr>
          <w:rFonts w:ascii="Segoe UI" w:hAnsi="Segoe UI" w:cs="Segoe UI"/>
          <w:sz w:val="21"/>
          <w:szCs w:val="21"/>
        </w:rPr>
        <w:t xml:space="preserve"> 7:</w:t>
      </w:r>
    </w:p>
    <w:p w14:paraId="7946590C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stop 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1AD31401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add</w:t>
      </w:r>
      <w:proofErr w:type="spellEnd"/>
      <w:r>
        <w:rPr>
          <w:rStyle w:val="HTML1"/>
          <w:rFonts w:ascii="Consolas" w:hAnsi="Consolas"/>
        </w:rPr>
        <w:t xml:space="preserve"> -m -s /bin/bash primo-admin</w:t>
      </w:r>
    </w:p>
    <w:p w14:paraId="2EB31A8B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mod</w:t>
      </w:r>
      <w:proofErr w:type="spellEnd"/>
      <w:r>
        <w:rPr>
          <w:rStyle w:val="HTML1"/>
          <w:rFonts w:ascii="Consolas" w:hAnsi="Consolas"/>
        </w:rPr>
        <w:t xml:space="preserve"> -G wheel primo-admin</w:t>
      </w:r>
    </w:p>
    <w:p w14:paraId="10C97D0C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6AC27F13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57C7B385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280E1878" w14:textId="243D1E7F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[</w:t>
      </w:r>
      <w:proofErr w:type="spellStart"/>
      <w:r>
        <w:rPr>
          <w:rStyle w:val="HTML1"/>
          <w:rFonts w:ascii="Consolas" w:hAnsi="Consolas"/>
        </w:rPr>
        <w:t>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passwd</w:t>
      </w:r>
      <w:proofErr w:type="spellEnd"/>
      <w:r>
        <w:rPr>
          <w:rStyle w:val="HTML1"/>
          <w:rFonts w:ascii="Consolas" w:hAnsi="Consolas"/>
        </w:rPr>
        <w:t xml:space="preserve"> primo-admin</w:t>
      </w:r>
    </w:p>
    <w:p w14:paraId="3FCD827E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Новый </w:t>
      </w:r>
      <w:proofErr w:type="gramStart"/>
      <w:r w:rsidRPr="00E75F49">
        <w:rPr>
          <w:rStyle w:val="HTML1"/>
          <w:rFonts w:ascii="Consolas" w:hAnsi="Consolas"/>
          <w:lang w:val="ru-RU"/>
        </w:rPr>
        <w:t>пароль :</w:t>
      </w:r>
      <w:proofErr w:type="gramEnd"/>
      <w:r w:rsidRPr="00E75F49">
        <w:rPr>
          <w:rStyle w:val="HTML1"/>
          <w:rFonts w:ascii="Consolas" w:hAnsi="Consolas"/>
          <w:lang w:val="ru-RU"/>
        </w:rPr>
        <w:t xml:space="preserve"> ***</w:t>
      </w:r>
    </w:p>
    <w:p w14:paraId="4A13FFE1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r w:rsidRPr="00E75F49">
        <w:rPr>
          <w:rStyle w:val="HTML1"/>
          <w:rFonts w:ascii="Consolas" w:hAnsi="Consolas"/>
          <w:lang w:val="ru-RU"/>
        </w:rPr>
        <w:t xml:space="preserve">Повторите ввод нового </w:t>
      </w:r>
      <w:proofErr w:type="gramStart"/>
      <w:r w:rsidRPr="00E75F49">
        <w:rPr>
          <w:rStyle w:val="HTML1"/>
          <w:rFonts w:ascii="Consolas" w:hAnsi="Consolas"/>
          <w:lang w:val="ru-RU"/>
        </w:rPr>
        <w:t>пароля :</w:t>
      </w:r>
      <w:proofErr w:type="gramEnd"/>
      <w:r w:rsidRPr="00E75F49">
        <w:rPr>
          <w:rStyle w:val="HTML1"/>
          <w:rFonts w:ascii="Consolas" w:hAnsi="Consolas"/>
          <w:lang w:val="ru-RU"/>
        </w:rPr>
        <w:t xml:space="preserve"> ***</w:t>
      </w:r>
    </w:p>
    <w:p w14:paraId="7C4C27FC" w14:textId="77777777" w:rsidR="00E75F49" w:rsidRPr="00E75F49" w:rsidRDefault="00E75F49" w:rsidP="00FF710D">
      <w:pPr>
        <w:pStyle w:val="HTML"/>
        <w:ind w:firstLine="709"/>
        <w:rPr>
          <w:rStyle w:val="HTML1"/>
          <w:rFonts w:ascii="Consolas" w:hAnsi="Consolas"/>
          <w:lang w:val="ru-RU"/>
        </w:rPr>
      </w:pPr>
      <w:proofErr w:type="spellStart"/>
      <w:proofErr w:type="gramStart"/>
      <w:r>
        <w:rPr>
          <w:rStyle w:val="HTML1"/>
          <w:rFonts w:ascii="Consolas" w:hAnsi="Consolas"/>
        </w:rPr>
        <w:t>passwd</w:t>
      </w:r>
      <w:proofErr w:type="spellEnd"/>
      <w:proofErr w:type="gramEnd"/>
      <w:r w:rsidRPr="00E75F49">
        <w:rPr>
          <w:rStyle w:val="HTML1"/>
          <w:rFonts w:ascii="Consolas" w:hAnsi="Consolas"/>
          <w:lang w:val="ru-RU"/>
        </w:rPr>
        <w:t>: пароль успешно обновлён</w:t>
      </w:r>
    </w:p>
    <w:p w14:paraId="1750CF7A" w14:textId="77777777" w:rsidR="00FF710D" w:rsidRDefault="00FF710D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10A6F92B" w14:textId="7FA9272C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Теперь </w:t>
      </w:r>
      <w:proofErr w:type="spellStart"/>
      <w:r>
        <w:rPr>
          <w:rFonts w:ascii="Segoe UI" w:hAnsi="Segoe UI" w:cs="Segoe UI"/>
          <w:sz w:val="21"/>
          <w:szCs w:val="21"/>
        </w:rPr>
        <w:t>небходимо</w:t>
      </w:r>
      <w:proofErr w:type="spellEnd"/>
      <w:r>
        <w:rPr>
          <w:rFonts w:ascii="Segoe UI" w:hAnsi="Segoe UI" w:cs="Segoe UI"/>
          <w:sz w:val="21"/>
          <w:szCs w:val="21"/>
        </w:rPr>
        <w:t xml:space="preserve"> войти в систему под пользователем </w:t>
      </w:r>
      <w:proofErr w:type="spellStart"/>
      <w:r>
        <w:rPr>
          <w:rStyle w:val="HTML1"/>
          <w:rFonts w:ascii="Consolas" w:hAnsi="Consolas"/>
        </w:rPr>
        <w:t>primo-admin</w:t>
      </w:r>
      <w:proofErr w:type="spellEnd"/>
      <w:r>
        <w:rPr>
          <w:rFonts w:ascii="Segoe UI" w:hAnsi="Segoe UI" w:cs="Segoe UI"/>
          <w:sz w:val="21"/>
          <w:szCs w:val="21"/>
        </w:rPr>
        <w:t> и дальнейшие команды выполнять под его именем.</w:t>
      </w:r>
    </w:p>
    <w:p w14:paraId="70B19B98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ыполните команды из следующих разделов:</w:t>
      </w:r>
    </w:p>
    <w:p w14:paraId="68AB002A" w14:textId="77777777" w:rsidR="00E75F49" w:rsidRDefault="009544D8" w:rsidP="003A0EAB">
      <w:pPr>
        <w:numPr>
          <w:ilvl w:val="0"/>
          <w:numId w:val="33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hyperlink r:id="rId26" w:history="1">
        <w:r w:rsidR="00E75F49">
          <w:rPr>
            <w:rStyle w:val="a6"/>
            <w:rFonts w:ascii="Segoe UI" w:hAnsi="Segoe UI" w:cs="Segoe UI"/>
            <w:sz w:val="21"/>
            <w:szCs w:val="21"/>
          </w:rPr>
          <w:t>Настройка дополнительного ПО</w:t>
        </w:r>
      </w:hyperlink>
    </w:p>
    <w:p w14:paraId="03324578" w14:textId="77777777" w:rsidR="00E75F49" w:rsidRDefault="009544D8" w:rsidP="003A0EAB">
      <w:pPr>
        <w:numPr>
          <w:ilvl w:val="0"/>
          <w:numId w:val="33"/>
        </w:numPr>
        <w:shd w:val="clear" w:color="auto" w:fill="FFFFFF"/>
        <w:spacing w:before="60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hyperlink r:id="rId27" w:history="1">
        <w:r w:rsidR="00E75F49">
          <w:rPr>
            <w:rStyle w:val="a6"/>
            <w:rFonts w:ascii="Segoe UI" w:hAnsi="Segoe UI" w:cs="Segoe UI"/>
            <w:sz w:val="21"/>
            <w:szCs w:val="21"/>
          </w:rPr>
          <w:t>Настройка учетной записи агента</w:t>
        </w:r>
      </w:hyperlink>
    </w:p>
    <w:p w14:paraId="3A9FC9E3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Существующие учётные записи роботов добавьте в группу </w:t>
      </w:r>
      <w:proofErr w:type="spellStart"/>
      <w:r>
        <w:rPr>
          <w:rStyle w:val="HTML1"/>
          <w:rFonts w:ascii="Consolas" w:hAnsi="Consolas"/>
        </w:rPr>
        <w:t>primo-rpa</w:t>
      </w:r>
      <w:proofErr w:type="spellEnd"/>
      <w:r>
        <w:rPr>
          <w:rFonts w:ascii="Segoe UI" w:hAnsi="Segoe UI" w:cs="Segoe UI"/>
          <w:sz w:val="21"/>
          <w:szCs w:val="21"/>
        </w:rPr>
        <w:t>:</w:t>
      </w:r>
    </w:p>
    <w:p w14:paraId="1F10D346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usermod</w:t>
      </w:r>
      <w:proofErr w:type="spellEnd"/>
      <w:r>
        <w:rPr>
          <w:rStyle w:val="HTML1"/>
          <w:rFonts w:ascii="Consolas" w:hAnsi="Consolas"/>
        </w:rPr>
        <w:t xml:space="preserve"> -G primo-</w:t>
      </w:r>
      <w:proofErr w:type="spellStart"/>
      <w:r>
        <w:rPr>
          <w:rStyle w:val="HTML1"/>
          <w:rFonts w:ascii="Consolas" w:hAnsi="Consolas"/>
        </w:rPr>
        <w:t>rpa</w:t>
      </w:r>
      <w:proofErr w:type="spellEnd"/>
      <w:r>
        <w:rPr>
          <w:rStyle w:val="HTML1"/>
          <w:rFonts w:ascii="Consolas" w:hAnsi="Consolas"/>
        </w:rPr>
        <w:t xml:space="preserve"> robot</w:t>
      </w:r>
    </w:p>
    <w:p w14:paraId="6385EBAF" w14:textId="77777777" w:rsidR="00E75F49" w:rsidRDefault="00E75F49" w:rsidP="00E75F49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Перенос данных агента оркестратора</w:t>
      </w:r>
    </w:p>
    <w:p w14:paraId="23AF8ED0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 xml:space="preserve">В командах этого раздела </w:t>
      </w:r>
      <w:proofErr w:type="spellStart"/>
      <w:r>
        <w:rPr>
          <w:rFonts w:ascii="Segoe UI" w:hAnsi="Segoe UI" w:cs="Segoe UI"/>
          <w:sz w:val="21"/>
          <w:szCs w:val="21"/>
        </w:rPr>
        <w:t>предполаются</w:t>
      </w:r>
      <w:proofErr w:type="spellEnd"/>
      <w:r>
        <w:rPr>
          <w:rFonts w:ascii="Segoe UI" w:hAnsi="Segoe UI" w:cs="Segoe UI"/>
          <w:sz w:val="21"/>
          <w:szCs w:val="21"/>
        </w:rPr>
        <w:t xml:space="preserve"> исходные пути каталогов с данными, совпадающие с оригинальным файлом конфигурации. Если эти пути были изменены, то подставьте изменённые пути.</w:t>
      </w:r>
    </w:p>
    <w:p w14:paraId="21068D2B" w14:textId="77777777" w:rsidR="00E75F49" w:rsidRPr="00AB576D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 w:rsidRPr="00AB576D"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</w:t>
      </w:r>
      <w:r w:rsidRPr="00AB576D">
        <w:rPr>
          <w:rStyle w:val="HTML1"/>
          <w:rFonts w:ascii="Consolas" w:hAnsi="Consolas"/>
        </w:rPr>
        <w:t>-</w:t>
      </w:r>
      <w:r>
        <w:rPr>
          <w:rStyle w:val="HTML1"/>
          <w:rFonts w:ascii="Consolas" w:hAnsi="Consolas"/>
        </w:rPr>
        <w:t>admin</w:t>
      </w:r>
      <w:r w:rsidRPr="00AB576D">
        <w:rPr>
          <w:rStyle w:val="HTML1"/>
          <w:rFonts w:ascii="Consolas" w:hAnsi="Consolas"/>
        </w:rPr>
        <w:t>@</w:t>
      </w:r>
      <w:r>
        <w:rPr>
          <w:rStyle w:val="HTML1"/>
          <w:rFonts w:ascii="Consolas" w:hAnsi="Consolas"/>
        </w:rPr>
        <w:t>centos</w:t>
      </w:r>
      <w:r w:rsidRPr="00AB576D">
        <w:rPr>
          <w:rStyle w:val="HTML1"/>
          <w:rFonts w:ascii="Consolas" w:hAnsi="Consolas"/>
        </w:rPr>
        <w:t>-</w:t>
      </w:r>
      <w:r>
        <w:rPr>
          <w:rStyle w:val="HTML1"/>
          <w:rFonts w:ascii="Consolas" w:hAnsi="Consolas"/>
        </w:rPr>
        <w:t>robot</w:t>
      </w:r>
      <w:proofErr w:type="spellEnd"/>
      <w:r w:rsidRPr="00AB576D"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 w:rsidRPr="00AB576D"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mkdir</w:t>
      </w:r>
      <w:proofErr w:type="spellEnd"/>
      <w:r w:rsidRPr="00AB576D">
        <w:rPr>
          <w:rStyle w:val="HTML1"/>
          <w:rFonts w:ascii="Consolas" w:hAnsi="Consolas"/>
        </w:rPr>
        <w:t xml:space="preserve"> /</w:t>
      </w:r>
      <w:r>
        <w:rPr>
          <w:rStyle w:val="HTML1"/>
          <w:rFonts w:ascii="Consolas" w:hAnsi="Consolas"/>
        </w:rPr>
        <w:t>opt</w:t>
      </w:r>
      <w:r w:rsidRPr="00AB576D">
        <w:rPr>
          <w:rStyle w:val="HTML1"/>
          <w:rFonts w:ascii="Consolas" w:hAnsi="Consolas"/>
        </w:rPr>
        <w:t>/</w:t>
      </w:r>
      <w:r>
        <w:rPr>
          <w:rStyle w:val="HTML1"/>
          <w:rFonts w:ascii="Consolas" w:hAnsi="Consolas"/>
        </w:rPr>
        <w:t>Primo</w:t>
      </w:r>
      <w:r w:rsidRPr="00AB576D"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 w:rsidRPr="00AB576D">
        <w:rPr>
          <w:rStyle w:val="HTML1"/>
          <w:rFonts w:ascii="Consolas" w:hAnsi="Consolas"/>
        </w:rPr>
        <w:t xml:space="preserve"> </w:t>
      </w:r>
    </w:p>
    <w:p w14:paraId="136268AA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r>
        <w:rPr>
          <w:rStyle w:val="HTML1"/>
          <w:rFonts w:ascii="Consolas" w:hAnsi="Consolas"/>
        </w:rPr>
        <w:t>sudo</w:t>
      </w:r>
      <w:proofErr w:type="spellEnd"/>
      <w:r>
        <w:rPr>
          <w:rStyle w:val="HTML1"/>
          <w:rFonts w:ascii="Consolas" w:hAnsi="Consolas"/>
        </w:rPr>
        <w:t xml:space="preserve"> mv /opt/Primo/Agent/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PrimoAgent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</w:p>
    <w:p w14:paraId="41560485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1BF83617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 xml:space="preserve"> /opt/</w:t>
      </w:r>
      <w:proofErr w:type="spellStart"/>
      <w:r>
        <w:rPr>
          <w:rStyle w:val="HTML1"/>
          <w:rFonts w:ascii="Consolas" w:hAnsi="Consolas"/>
        </w:rPr>
        <w:t>LTools</w:t>
      </w:r>
      <w:proofErr w:type="spellEnd"/>
    </w:p>
    <w:p w14:paraId="1C3FC6AE" w14:textId="77777777" w:rsidR="00E75F49" w:rsidRDefault="00E75F49" w:rsidP="00E75F49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</w:rPr>
      </w:pPr>
      <w:r>
        <w:rPr>
          <w:rFonts w:ascii="Segoe UI" w:hAnsi="Segoe UI" w:cs="Segoe UI"/>
        </w:rPr>
        <w:t>Обновление агента и файла конфигурации</w:t>
      </w:r>
    </w:p>
    <w:p w14:paraId="55B5CF23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Обновление файлов агента оркестратора (файл </w:t>
      </w:r>
      <w:r>
        <w:rPr>
          <w:rStyle w:val="HTML1"/>
          <w:rFonts w:ascii="Consolas" w:hAnsi="Consolas"/>
        </w:rPr>
        <w:t>Agent-linux.zip</w:t>
      </w:r>
      <w:r>
        <w:rPr>
          <w:rFonts w:ascii="Segoe UI" w:hAnsi="Segoe UI" w:cs="Segoe UI"/>
          <w:sz w:val="21"/>
          <w:szCs w:val="21"/>
        </w:rPr>
        <w:t> должен находиться в каталоге </w:t>
      </w:r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amba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hared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install</w:t>
      </w:r>
      <w:proofErr w:type="spellEnd"/>
      <w:r>
        <w:rPr>
          <w:rFonts w:ascii="Segoe UI" w:hAnsi="Segoe UI" w:cs="Segoe UI"/>
          <w:sz w:val="21"/>
          <w:szCs w:val="21"/>
        </w:rPr>
        <w:t>):</w:t>
      </w:r>
    </w:p>
    <w:p w14:paraId="3AD847F5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unzip -o -u /</w:t>
      </w:r>
      <w:proofErr w:type="spellStart"/>
      <w:r>
        <w:rPr>
          <w:rStyle w:val="HTML1"/>
          <w:rFonts w:ascii="Consolas" w:hAnsi="Consolas"/>
        </w:rPr>
        <w:t>srv</w:t>
      </w:r>
      <w:proofErr w:type="spellEnd"/>
      <w:r>
        <w:rPr>
          <w:rStyle w:val="HTML1"/>
          <w:rFonts w:ascii="Consolas" w:hAnsi="Consolas"/>
        </w:rPr>
        <w:t xml:space="preserve">/samba/shared/install/Agent-linux.zip -d /opt/Primo/Agent -x </w:t>
      </w:r>
      <w:proofErr w:type="spellStart"/>
      <w:r>
        <w:rPr>
          <w:rStyle w:val="HTML1"/>
          <w:rFonts w:ascii="Consolas" w:hAnsi="Consolas"/>
        </w:rPr>
        <w:t>appsettings.ProdLinux.json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ppsettings.json</w:t>
      </w:r>
      <w:proofErr w:type="spellEnd"/>
    </w:p>
    <w:p w14:paraId="164D5E78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own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agent.primo-rpa</w:t>
      </w:r>
      <w:proofErr w:type="spellEnd"/>
      <w:r>
        <w:rPr>
          <w:rStyle w:val="HTML1"/>
          <w:rFonts w:ascii="Consolas" w:hAnsi="Consolas"/>
        </w:rPr>
        <w:t xml:space="preserve"> /opt/Primo/Agent</w:t>
      </w:r>
    </w:p>
    <w:p w14:paraId="312DDA9E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-R </w:t>
      </w:r>
      <w:proofErr w:type="spellStart"/>
      <w:r>
        <w:rPr>
          <w:rStyle w:val="HTML1"/>
          <w:rFonts w:ascii="Consolas" w:hAnsi="Consolas"/>
        </w:rPr>
        <w:t>g+w</w:t>
      </w:r>
      <w:proofErr w:type="spellEnd"/>
      <w:r>
        <w:rPr>
          <w:rStyle w:val="HTML1"/>
          <w:rFonts w:ascii="Consolas" w:hAnsi="Consolas"/>
        </w:rPr>
        <w:t xml:space="preserve"> /opt/Primo/Agent </w:t>
      </w:r>
    </w:p>
    <w:p w14:paraId="47289BA4" w14:textId="77777777" w:rsidR="00E75F49" w:rsidRDefault="00E75F49" w:rsidP="00E75F49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hmod</w:t>
      </w:r>
      <w:proofErr w:type="spell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a+x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</w:t>
      </w:r>
      <w:proofErr w:type="spellEnd"/>
    </w:p>
    <w:p w14:paraId="7BE7BDEA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 файле конфигурации </w:t>
      </w:r>
      <w:proofErr w:type="spellStart"/>
      <w:proofErr w:type="gramStart"/>
      <w:r>
        <w:rPr>
          <w:rStyle w:val="HTML1"/>
          <w:rFonts w:ascii="Consolas" w:hAnsi="Consolas"/>
        </w:rPr>
        <w:t>appsettings.ProdLinux.json</w:t>
      </w:r>
      <w:proofErr w:type="spellEnd"/>
      <w:proofErr w:type="gramEnd"/>
      <w:r>
        <w:rPr>
          <w:rFonts w:ascii="Segoe UI" w:hAnsi="Segoe UI" w:cs="Segoe UI"/>
          <w:sz w:val="21"/>
          <w:szCs w:val="21"/>
        </w:rPr>
        <w:t> внесите следующие изменения:</w:t>
      </w:r>
    </w:p>
    <w:p w14:paraId="046DA3F6" w14:textId="77777777" w:rsidR="00E75F49" w:rsidRDefault="00E75F49" w:rsidP="003A0EAB">
      <w:pPr>
        <w:numPr>
          <w:ilvl w:val="0"/>
          <w:numId w:val="34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6C4B62BA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4FD33709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3DF00E49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672018E3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478D99F7" w14:textId="77777777" w:rsidR="00FF710D" w:rsidRDefault="00FF710D" w:rsidP="00FF710D">
      <w:pPr>
        <w:pStyle w:val="HTML"/>
        <w:ind w:firstLine="709"/>
        <w:rPr>
          <w:rStyle w:val="HTML1"/>
          <w:rFonts w:ascii="Consolas" w:hAnsi="Consolas"/>
        </w:rPr>
      </w:pPr>
    </w:p>
    <w:p w14:paraId="7D37C1D8" w14:textId="28EDD83E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>...</w:t>
      </w:r>
    </w:p>
    <w:p w14:paraId="5F14857C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Robot": {</w:t>
      </w:r>
    </w:p>
    <w:p w14:paraId="3151D65E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2B999257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LocksPath</w:t>
      </w:r>
      <w:proofErr w:type="spellEnd"/>
      <w:r>
        <w:rPr>
          <w:rStyle w:val="HTML1"/>
          <w:rFonts w:ascii="Consolas" w:hAnsi="Consolas"/>
        </w:rPr>
        <w:t>": "/opt/Primo/Agent/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>",</w:t>
      </w:r>
    </w:p>
    <w:p w14:paraId="3D8FE44E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4364FDD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4427DE12" w14:textId="77777777" w:rsidR="00FF710D" w:rsidRDefault="00FF710D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42A2AEB9" w14:textId="77A65C1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7615B616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39F763C0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Robot": {</w:t>
      </w:r>
    </w:p>
    <w:p w14:paraId="62BA9D08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2C272568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Locks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RobotLocks</w:t>
      </w:r>
      <w:proofErr w:type="spellEnd"/>
      <w:r>
        <w:rPr>
          <w:rStyle w:val="HTML1"/>
          <w:rFonts w:ascii="Consolas" w:hAnsi="Consolas"/>
        </w:rPr>
        <w:t>"</w:t>
      </w:r>
    </w:p>
    <w:p w14:paraId="74D2D707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579015FC" w14:textId="77777777" w:rsidR="00E75F49" w:rsidRDefault="00E75F49" w:rsidP="003A0EAB">
      <w:pPr>
        <w:numPr>
          <w:ilvl w:val="0"/>
          <w:numId w:val="35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4DA85ADC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DeployRobot</w:t>
      </w:r>
      <w:proofErr w:type="spellEnd"/>
      <w:r>
        <w:rPr>
          <w:rStyle w:val="HTML1"/>
          <w:rFonts w:ascii="Consolas" w:hAnsi="Consolas"/>
        </w:rPr>
        <w:t>": {</w:t>
      </w:r>
    </w:p>
    <w:p w14:paraId="4EB27C7E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305ECE0F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RobotDistrPath</w:t>
      </w:r>
      <w:proofErr w:type="spellEnd"/>
      <w:r>
        <w:rPr>
          <w:rStyle w:val="HTML1"/>
          <w:rFonts w:ascii="Consolas" w:hAnsi="Consolas"/>
        </w:rPr>
        <w:t>": "/opt/</w:t>
      </w:r>
      <w:proofErr w:type="spellStart"/>
      <w:r>
        <w:rPr>
          <w:rStyle w:val="HTML1"/>
          <w:rFonts w:ascii="Consolas" w:hAnsi="Consolas"/>
        </w:rPr>
        <w:t>PrimoAgent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>",</w:t>
      </w:r>
    </w:p>
    <w:p w14:paraId="4013D896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468C2BD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4A2A8650" w14:textId="77777777" w:rsidR="00FF710D" w:rsidRDefault="00FF710D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</w:p>
    <w:p w14:paraId="5203BB1B" w14:textId="7889666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742DCA9B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DeployRobot</w:t>
      </w:r>
      <w:proofErr w:type="spellEnd"/>
      <w:r>
        <w:rPr>
          <w:rStyle w:val="HTML1"/>
          <w:rFonts w:ascii="Consolas" w:hAnsi="Consolas"/>
        </w:rPr>
        <w:t>": {</w:t>
      </w:r>
    </w:p>
    <w:p w14:paraId="1BC2874F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10CDA3DD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RobotDistr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RobotDistr</w:t>
      </w:r>
      <w:proofErr w:type="spellEnd"/>
      <w:r>
        <w:rPr>
          <w:rStyle w:val="HTML1"/>
          <w:rFonts w:ascii="Consolas" w:hAnsi="Consolas"/>
        </w:rPr>
        <w:t>",</w:t>
      </w:r>
    </w:p>
    <w:p w14:paraId="3C1417AC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69DCF8C6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5D40B538" w14:textId="77777777" w:rsidR="00E75F49" w:rsidRDefault="00E75F49" w:rsidP="003A0EAB">
      <w:pPr>
        <w:numPr>
          <w:ilvl w:val="0"/>
          <w:numId w:val="36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Вместо:</w:t>
      </w:r>
    </w:p>
    <w:p w14:paraId="167517C3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ScreenFiles</w:t>
      </w:r>
      <w:proofErr w:type="spellEnd"/>
      <w:r>
        <w:rPr>
          <w:rStyle w:val="HTML1"/>
          <w:rFonts w:ascii="Consolas" w:hAnsi="Consolas"/>
        </w:rPr>
        <w:t>": {</w:t>
      </w:r>
    </w:p>
    <w:p w14:paraId="251D5554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715F47E9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ZipPath</w:t>
      </w:r>
      <w:proofErr w:type="spellEnd"/>
      <w:r>
        <w:rPr>
          <w:rStyle w:val="HTML1"/>
          <w:rFonts w:ascii="Consolas" w:hAnsi="Consolas"/>
        </w:rPr>
        <w:t>": "/opt/Primo/Agent/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>",</w:t>
      </w:r>
    </w:p>
    <w:p w14:paraId="6F56B206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6BF87E19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370A70E8" w14:textId="77777777" w:rsidR="00E75F49" w:rsidRDefault="00E75F49" w:rsidP="00E75F49">
      <w:pPr>
        <w:pStyle w:val="af9"/>
        <w:shd w:val="clear" w:color="auto" w:fill="FFFFFF"/>
        <w:spacing w:before="0" w:beforeAutospacing="0" w:after="240" w:afterAutospacing="0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укажите:</w:t>
      </w:r>
    </w:p>
    <w:p w14:paraId="269A3672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ScreenFiles</w:t>
      </w:r>
      <w:proofErr w:type="spellEnd"/>
      <w:r>
        <w:rPr>
          <w:rStyle w:val="HTML1"/>
          <w:rFonts w:ascii="Consolas" w:hAnsi="Consolas"/>
        </w:rPr>
        <w:t>": {</w:t>
      </w:r>
    </w:p>
    <w:p w14:paraId="052775CE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5DF10C3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ZipDir</w:t>
      </w:r>
      <w:proofErr w:type="spellEnd"/>
      <w:r>
        <w:rPr>
          <w:rStyle w:val="HTML1"/>
          <w:rFonts w:ascii="Consolas" w:hAnsi="Consolas"/>
        </w:rPr>
        <w:t>": "</w:t>
      </w:r>
      <w:proofErr w:type="spellStart"/>
      <w:r>
        <w:rPr>
          <w:rStyle w:val="HTML1"/>
          <w:rFonts w:ascii="Consolas" w:hAnsi="Consolas"/>
        </w:rPr>
        <w:t>ScreenFilesZip</w:t>
      </w:r>
      <w:proofErr w:type="spellEnd"/>
      <w:r>
        <w:rPr>
          <w:rStyle w:val="HTML1"/>
          <w:rFonts w:ascii="Consolas" w:hAnsi="Consolas"/>
        </w:rPr>
        <w:t>",</w:t>
      </w:r>
    </w:p>
    <w:p w14:paraId="6992FA21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4692B667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</w:t>
      </w:r>
    </w:p>
    <w:p w14:paraId="056C7546" w14:textId="77777777" w:rsidR="00E75F49" w:rsidRDefault="00E75F49" w:rsidP="003A0EAB">
      <w:pPr>
        <w:numPr>
          <w:ilvl w:val="0"/>
          <w:numId w:val="37"/>
        </w:numPr>
        <w:shd w:val="clear" w:color="auto" w:fill="FFFFFF"/>
        <w:spacing w:before="100" w:beforeAutospacing="1" w:after="100" w:afterAutospacing="1" w:line="240" w:lineRule="auto"/>
        <w:ind w:left="0"/>
        <w:jc w:val="left"/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Добавьте:</w:t>
      </w:r>
    </w:p>
    <w:p w14:paraId="2CDBA877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Agent": {</w:t>
      </w:r>
    </w:p>
    <w:p w14:paraId="01DAB341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3E1B65CF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"</w:t>
      </w:r>
      <w:proofErr w:type="spellStart"/>
      <w:r>
        <w:rPr>
          <w:rStyle w:val="HTML1"/>
          <w:rFonts w:ascii="Consolas" w:hAnsi="Consolas"/>
        </w:rPr>
        <w:t>DataPath</w:t>
      </w:r>
      <w:proofErr w:type="spellEnd"/>
      <w:r>
        <w:rPr>
          <w:rStyle w:val="HTML1"/>
          <w:rFonts w:ascii="Consolas" w:hAnsi="Consolas"/>
        </w:rPr>
        <w:t>": "/opt/Primo/</w:t>
      </w:r>
      <w:proofErr w:type="spellStart"/>
      <w:r>
        <w:rPr>
          <w:rStyle w:val="HTML1"/>
          <w:rFonts w:ascii="Consolas" w:hAnsi="Consolas"/>
        </w:rPr>
        <w:t>AgentData</w:t>
      </w:r>
      <w:proofErr w:type="spellEnd"/>
      <w:r>
        <w:rPr>
          <w:rStyle w:val="HTML1"/>
          <w:rFonts w:ascii="Consolas" w:hAnsi="Consolas"/>
        </w:rPr>
        <w:t>",</w:t>
      </w:r>
    </w:p>
    <w:p w14:paraId="3C1D7B96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...</w:t>
      </w:r>
    </w:p>
    <w:p w14:paraId="521AFB9D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,</w:t>
      </w:r>
    </w:p>
    <w:p w14:paraId="703392DE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...</w:t>
      </w:r>
    </w:p>
    <w:p w14:paraId="059650E1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"</w:t>
      </w:r>
      <w:proofErr w:type="spellStart"/>
      <w:r>
        <w:rPr>
          <w:rStyle w:val="HTML1"/>
          <w:rFonts w:ascii="Consolas" w:hAnsi="Consolas"/>
        </w:rPr>
        <w:t>AgentCommands</w:t>
      </w:r>
      <w:proofErr w:type="spellEnd"/>
      <w:r>
        <w:rPr>
          <w:rStyle w:val="HTML1"/>
          <w:rFonts w:ascii="Consolas" w:hAnsi="Consolas"/>
        </w:rPr>
        <w:t>": {</w:t>
      </w:r>
    </w:p>
    <w:p w14:paraId="72A96F86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At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at",</w:t>
      </w:r>
    </w:p>
    <w:p w14:paraId="692852D3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lastRenderedPageBreak/>
        <w:t xml:space="preserve">    "</w:t>
      </w:r>
      <w:proofErr w:type="gramStart"/>
      <w:r>
        <w:rPr>
          <w:rStyle w:val="HTML1"/>
          <w:rFonts w:ascii="Consolas" w:hAnsi="Consolas"/>
        </w:rPr>
        <w:t>Reboot":</w:t>
      </w:r>
      <w:proofErr w:type="gramEnd"/>
      <w:r>
        <w:rPr>
          <w:rStyle w:val="HTML1"/>
          <w:rFonts w:ascii="Consolas" w:hAnsi="Consolas"/>
        </w:rPr>
        <w:t xml:space="preserve">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bin</w:t>
      </w:r>
      <w:proofErr w:type="spellEnd"/>
      <w:r>
        <w:rPr>
          <w:rStyle w:val="HTML1"/>
          <w:rFonts w:ascii="Consolas" w:hAnsi="Consolas"/>
        </w:rPr>
        <w:t>/reboot",</w:t>
      </w:r>
    </w:p>
    <w:p w14:paraId="4AFE5F43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>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</w:t>
      </w:r>
      <w:proofErr w:type="spellStart"/>
      <w:r>
        <w:rPr>
          <w:rStyle w:val="HTML1"/>
          <w:rFonts w:ascii="Consolas" w:hAnsi="Consolas"/>
        </w:rPr>
        <w:t>xvfb</w:t>
      </w:r>
      <w:proofErr w:type="spellEnd"/>
      <w:r>
        <w:rPr>
          <w:rStyle w:val="HTML1"/>
          <w:rFonts w:ascii="Consolas" w:hAnsi="Consolas"/>
        </w:rPr>
        <w:t>-run",</w:t>
      </w:r>
    </w:p>
    <w:p w14:paraId="1B997BC9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 xml:space="preserve">    "Session": "/</w:t>
      </w:r>
      <w:proofErr w:type="spellStart"/>
      <w:r>
        <w:rPr>
          <w:rStyle w:val="HTML1"/>
          <w:rFonts w:ascii="Consolas" w:hAnsi="Consolas"/>
        </w:rPr>
        <w:t>usr</w:t>
      </w:r>
      <w:proofErr w:type="spellEnd"/>
      <w:r>
        <w:rPr>
          <w:rStyle w:val="HTML1"/>
          <w:rFonts w:ascii="Consolas" w:hAnsi="Consolas"/>
        </w:rPr>
        <w:t>/bin/gnome-session"</w:t>
      </w:r>
    </w:p>
    <w:p w14:paraId="6A2E9DD1" w14:textId="77777777" w:rsidR="00E75F49" w:rsidRDefault="00E75F49" w:rsidP="00FF710D">
      <w:pPr>
        <w:pStyle w:val="HTML"/>
        <w:ind w:firstLine="709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},</w:t>
      </w:r>
    </w:p>
    <w:p w14:paraId="7161EF22" w14:textId="77777777" w:rsidR="00FF710D" w:rsidRDefault="00FF710D" w:rsidP="00E75F49">
      <w:pPr>
        <w:pStyle w:val="3"/>
        <w:shd w:val="clear" w:color="auto" w:fill="FFFFFF"/>
        <w:spacing w:before="0"/>
        <w:rPr>
          <w:rFonts w:ascii="Segoe UI" w:hAnsi="Segoe UI" w:cs="Segoe UI"/>
        </w:rPr>
      </w:pPr>
    </w:p>
    <w:p w14:paraId="196945ED" w14:textId="79BA0BC1" w:rsidR="00E75F49" w:rsidRPr="00E75F49" w:rsidRDefault="00E75F49" w:rsidP="00E75F49">
      <w:pPr>
        <w:pStyle w:val="3"/>
        <w:shd w:val="clear" w:color="auto" w:fill="FFFFFF"/>
        <w:spacing w:before="0"/>
        <w:rPr>
          <w:rFonts w:ascii="Segoe UI" w:hAnsi="Segoe UI" w:cs="Segoe UI"/>
          <w:sz w:val="27"/>
          <w:szCs w:val="27"/>
          <w:lang w:val="en-US"/>
        </w:rPr>
      </w:pPr>
      <w:r>
        <w:rPr>
          <w:rFonts w:ascii="Segoe UI" w:hAnsi="Segoe UI" w:cs="Segoe UI"/>
        </w:rPr>
        <w:t>Обновление</w:t>
      </w:r>
      <w:r w:rsidRPr="00E75F49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файла</w:t>
      </w:r>
      <w:r w:rsidRPr="00E75F49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управления</w:t>
      </w:r>
      <w:r w:rsidRPr="00E75F49">
        <w:rPr>
          <w:rFonts w:ascii="Segoe UI" w:hAnsi="Segoe UI" w:cs="Segoe UI"/>
          <w:lang w:val="en-US"/>
        </w:rPr>
        <w:t xml:space="preserve"> </w:t>
      </w:r>
      <w:r>
        <w:rPr>
          <w:rFonts w:ascii="Segoe UI" w:hAnsi="Segoe UI" w:cs="Segoe UI"/>
        </w:rPr>
        <w:t>службой</w:t>
      </w:r>
    </w:p>
    <w:p w14:paraId="0BD0672F" w14:textId="77777777" w:rsidR="00FF710D" w:rsidRDefault="00FF710D" w:rsidP="00FF710D">
      <w:pPr>
        <w:pStyle w:val="HTML"/>
        <w:spacing w:after="240"/>
        <w:rPr>
          <w:rStyle w:val="HTML1"/>
          <w:rFonts w:ascii="Consolas" w:hAnsi="Consolas"/>
        </w:rPr>
      </w:pPr>
    </w:p>
    <w:p w14:paraId="76AC5742" w14:textId="04AA1410" w:rsidR="00E75F49" w:rsidRDefault="00E75F49" w:rsidP="00FF710D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cp</w:t>
      </w:r>
      <w:proofErr w:type="spellEnd"/>
      <w:r>
        <w:rPr>
          <w:rStyle w:val="HTML1"/>
          <w:rFonts w:ascii="Consolas" w:hAnsi="Consolas"/>
        </w:rPr>
        <w:t xml:space="preserve"> /opt/Primo/Agent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  <w:r>
        <w:rPr>
          <w:rStyle w:val="HTML1"/>
          <w:rFonts w:ascii="Consolas" w:hAnsi="Consolas"/>
        </w:rPr>
        <w:t xml:space="preserve">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</w:p>
    <w:p w14:paraId="4C9C67BA" w14:textId="77777777" w:rsidR="00E75F49" w:rsidRDefault="00E75F49" w:rsidP="00FF710D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daemon-reload</w:t>
      </w:r>
    </w:p>
    <w:p w14:paraId="27442203" w14:textId="77777777" w:rsidR="00E75F49" w:rsidRPr="00FF710D" w:rsidRDefault="00E75F49" w:rsidP="00FF710D">
      <w:pPr>
        <w:pStyle w:val="HTML"/>
        <w:spacing w:after="240"/>
        <w:rPr>
          <w:rStyle w:val="HTML1"/>
          <w:rFonts w:ascii="Consolas" w:hAnsi="Consolas"/>
        </w:rPr>
      </w:pPr>
      <w:r>
        <w:rPr>
          <w:rStyle w:val="HTML1"/>
          <w:rFonts w:ascii="Consolas" w:hAnsi="Consolas"/>
        </w:rPr>
        <w:t>[</w:t>
      </w:r>
      <w:proofErr w:type="spellStart"/>
      <w:r>
        <w:rPr>
          <w:rStyle w:val="HTML1"/>
          <w:rFonts w:ascii="Consolas" w:hAnsi="Consolas"/>
        </w:rPr>
        <w:t>primo-admin@centos-robot</w:t>
      </w:r>
      <w:proofErr w:type="spellEnd"/>
      <w:r>
        <w:rPr>
          <w:rStyle w:val="HTML1"/>
          <w:rFonts w:ascii="Consolas" w:hAnsi="Consolas"/>
        </w:rPr>
        <w:t xml:space="preserve"> ~]$ </w:t>
      </w:r>
      <w:proofErr w:type="spellStart"/>
      <w:proofErr w:type="gramStart"/>
      <w:r>
        <w:rPr>
          <w:rStyle w:val="HTML1"/>
          <w:rFonts w:ascii="Consolas" w:hAnsi="Consolas"/>
        </w:rPr>
        <w:t>sudo</w:t>
      </w:r>
      <w:proofErr w:type="spellEnd"/>
      <w:proofErr w:type="gramEnd"/>
      <w:r>
        <w:rPr>
          <w:rStyle w:val="HTML1"/>
          <w:rFonts w:ascii="Consolas" w:hAnsi="Consolas"/>
        </w:rPr>
        <w:t xml:space="preserve"> </w:t>
      </w:r>
      <w:proofErr w:type="spellStart"/>
      <w:r>
        <w:rPr>
          <w:rStyle w:val="HTML1"/>
          <w:rFonts w:ascii="Consolas" w:hAnsi="Consolas"/>
        </w:rPr>
        <w:t>systemctl</w:t>
      </w:r>
      <w:proofErr w:type="spellEnd"/>
      <w:r>
        <w:rPr>
          <w:rStyle w:val="HTML1"/>
          <w:rFonts w:ascii="Consolas" w:hAnsi="Consolas"/>
        </w:rPr>
        <w:t xml:space="preserve"> enable /</w:t>
      </w:r>
      <w:proofErr w:type="spellStart"/>
      <w:r>
        <w:rPr>
          <w:rStyle w:val="HTML1"/>
          <w:rFonts w:ascii="Consolas" w:hAnsi="Consolas"/>
        </w:rPr>
        <w:t>etc</w:t>
      </w:r>
      <w:proofErr w:type="spellEnd"/>
      <w:r>
        <w:rPr>
          <w:rStyle w:val="HTML1"/>
          <w:rFonts w:ascii="Consolas" w:hAnsi="Consolas"/>
        </w:rPr>
        <w:t>/</w:t>
      </w:r>
      <w:proofErr w:type="spellStart"/>
      <w:r>
        <w:rPr>
          <w:rStyle w:val="HTML1"/>
          <w:rFonts w:ascii="Consolas" w:hAnsi="Consolas"/>
        </w:rPr>
        <w:t>systemd</w:t>
      </w:r>
      <w:proofErr w:type="spellEnd"/>
      <w:r>
        <w:rPr>
          <w:rStyle w:val="HTML1"/>
          <w:rFonts w:ascii="Consolas" w:hAnsi="Consolas"/>
        </w:rPr>
        <w:t>/system/</w:t>
      </w:r>
      <w:proofErr w:type="spellStart"/>
      <w:r>
        <w:rPr>
          <w:rStyle w:val="HTML1"/>
          <w:rFonts w:ascii="Consolas" w:hAnsi="Consolas"/>
        </w:rPr>
        <w:t>Primo.Orchestrator.Agent.service</w:t>
      </w:r>
      <w:proofErr w:type="spellEnd"/>
    </w:p>
    <w:p w14:paraId="56AA5663" w14:textId="77777777" w:rsidR="00E75F49" w:rsidRPr="00E75F49" w:rsidRDefault="00E75F49" w:rsidP="00E75F49">
      <w:pPr>
        <w:ind w:firstLine="0"/>
        <w:rPr>
          <w:lang w:val="en-US"/>
        </w:rPr>
      </w:pPr>
    </w:p>
    <w:p w14:paraId="05929A8A" w14:textId="77777777" w:rsidR="00DB08AD" w:rsidRPr="00E75F49" w:rsidRDefault="00DB08AD" w:rsidP="00DB08AD">
      <w:pPr>
        <w:pStyle w:val="HTML"/>
        <w:spacing w:after="240"/>
        <w:ind w:firstLine="0"/>
        <w:rPr>
          <w:rStyle w:val="HTML1"/>
          <w:rFonts w:ascii="Consolas" w:hAnsi="Consolas"/>
        </w:rPr>
      </w:pPr>
    </w:p>
    <w:p w14:paraId="103AB9AA" w14:textId="6CBA7B83" w:rsidR="00DB08AD" w:rsidRPr="00E75F49" w:rsidRDefault="00DB08AD">
      <w:pPr>
        <w:spacing w:line="259" w:lineRule="auto"/>
        <w:ind w:firstLine="0"/>
        <w:jc w:val="left"/>
        <w:rPr>
          <w:rStyle w:val="HTML1"/>
          <w:rFonts w:ascii="Consolas" w:eastAsiaTheme="minorHAnsi" w:hAnsi="Consolas"/>
          <w:lang w:val="en-US"/>
        </w:rPr>
      </w:pPr>
      <w:r w:rsidRPr="00E75F49">
        <w:rPr>
          <w:rStyle w:val="HTML1"/>
          <w:rFonts w:ascii="Consolas" w:eastAsiaTheme="minorHAnsi" w:hAnsi="Consolas"/>
          <w:lang w:val="en-US"/>
        </w:rPr>
        <w:br w:type="page"/>
      </w:r>
    </w:p>
    <w:p w14:paraId="029712D3" w14:textId="77777777" w:rsidR="00DB08AD" w:rsidRDefault="00DB08AD" w:rsidP="003A0EAB">
      <w:pPr>
        <w:pStyle w:val="1"/>
        <w:numPr>
          <w:ilvl w:val="0"/>
          <w:numId w:val="2"/>
        </w:numPr>
      </w:pPr>
      <w:bookmarkStart w:id="13" w:name="_Toc159427461"/>
      <w:r>
        <w:lastRenderedPageBreak/>
        <w:t>Проверка настройки машины Робота</w:t>
      </w:r>
      <w:bookmarkEnd w:id="13"/>
    </w:p>
    <w:p w14:paraId="78B9E5A4" w14:textId="77777777" w:rsidR="00DB08AD" w:rsidRDefault="00DB08AD" w:rsidP="00DB08AD"/>
    <w:p w14:paraId="0EABBF3E" w14:textId="77777777" w:rsidR="00DB08AD" w:rsidRDefault="00DB08AD" w:rsidP="00DB08AD">
      <w:r>
        <w:t>Проверяем доступность машины Оркестратора с машины Робота. На машине Робота выполняем команду:</w:t>
      </w:r>
    </w:p>
    <w:p w14:paraId="6DD45EE6" w14:textId="77777777" w:rsidR="00DB08AD" w:rsidRDefault="00DB08AD" w:rsidP="00DB08AD">
      <w:pPr>
        <w:ind w:firstLine="0"/>
        <w:rPr>
          <w:lang w:val="en-US"/>
        </w:rPr>
      </w:pPr>
      <w:r w:rsidRPr="000202EB">
        <w:rPr>
          <w:lang w:val="en-US"/>
        </w:rPr>
        <w:t>#</w:t>
      </w:r>
      <w:r>
        <w:rPr>
          <w:lang w:val="en-US"/>
        </w:rPr>
        <w:t xml:space="preserve"> </w:t>
      </w:r>
      <w:proofErr w:type="gramStart"/>
      <w:r w:rsidRPr="007A2ECA">
        <w:rPr>
          <w:lang w:val="en-US"/>
        </w:rPr>
        <w:t>curl</w:t>
      </w:r>
      <w:proofErr w:type="gramEnd"/>
      <w:r w:rsidRPr="007A2ECA">
        <w:rPr>
          <w:lang w:val="en-US"/>
        </w:rPr>
        <w:t xml:space="preserve"> -k </w:t>
      </w:r>
      <w:hyperlink w:history="1">
        <w:r w:rsidRPr="00401F48">
          <w:rPr>
            <w:rStyle w:val="a6"/>
            <w:lang w:val="en-US"/>
          </w:rPr>
          <w:t>https://&lt;IP-адрес-машины-Оркестратора&gt;:5001/api/version</w:t>
        </w:r>
      </w:hyperlink>
    </w:p>
    <w:p w14:paraId="0749924C" w14:textId="77777777" w:rsidR="00DB08AD" w:rsidRDefault="00DB08AD" w:rsidP="00DB08AD">
      <w:pPr>
        <w:ind w:firstLine="0"/>
      </w:pPr>
      <w:r>
        <w:t>и убеждаемся, что вернется версия Оркестратора.</w:t>
      </w:r>
    </w:p>
    <w:p w14:paraId="2C7E2116" w14:textId="77777777" w:rsidR="00DB08AD" w:rsidRDefault="00DB08AD" w:rsidP="00DB08AD">
      <w:r>
        <w:t>Проверяем работу Агента на машине Робота. На машине Оркестратора выполняем команду:</w:t>
      </w:r>
    </w:p>
    <w:p w14:paraId="7DC81AA9" w14:textId="77777777" w:rsidR="00DB08AD" w:rsidRDefault="00DB08AD" w:rsidP="00DB08AD">
      <w:pPr>
        <w:ind w:firstLine="0"/>
        <w:rPr>
          <w:lang w:val="en-US"/>
        </w:rPr>
      </w:pPr>
      <w:r w:rsidRPr="000202EB">
        <w:rPr>
          <w:lang w:val="en-US"/>
        </w:rPr>
        <w:t>#</w:t>
      </w:r>
      <w:r>
        <w:rPr>
          <w:lang w:val="en-US"/>
        </w:rPr>
        <w:t xml:space="preserve"> </w:t>
      </w:r>
      <w:proofErr w:type="gramStart"/>
      <w:r w:rsidRPr="007A2ECA">
        <w:rPr>
          <w:lang w:val="en-US"/>
        </w:rPr>
        <w:t>curl</w:t>
      </w:r>
      <w:proofErr w:type="gramEnd"/>
      <w:r w:rsidRPr="007A2ECA">
        <w:rPr>
          <w:lang w:val="en-US"/>
        </w:rPr>
        <w:t xml:space="preserve"> -k </w:t>
      </w:r>
      <w:hyperlink w:history="1">
        <w:r w:rsidRPr="00401F48">
          <w:rPr>
            <w:rStyle w:val="a6"/>
            <w:lang w:val="en-US"/>
          </w:rPr>
          <w:t>https://&lt;IP-адрес-машины-</w:t>
        </w:r>
        <w:r w:rsidRPr="00401F48">
          <w:rPr>
            <w:rStyle w:val="a6"/>
          </w:rPr>
          <w:t>Робота</w:t>
        </w:r>
        <w:r w:rsidRPr="00401F48">
          <w:rPr>
            <w:rStyle w:val="a6"/>
            <w:lang w:val="en-US"/>
          </w:rPr>
          <w:t>&gt;:5002/</w:t>
        </w:r>
        <w:proofErr w:type="spellStart"/>
        <w:r w:rsidRPr="00401F48">
          <w:rPr>
            <w:rStyle w:val="a6"/>
            <w:lang w:val="en-US"/>
          </w:rPr>
          <w:t>api</w:t>
        </w:r>
        <w:proofErr w:type="spellEnd"/>
        <w:r w:rsidRPr="00401F48">
          <w:rPr>
            <w:rStyle w:val="a6"/>
            <w:lang w:val="en-US"/>
          </w:rPr>
          <w:t>/version</w:t>
        </w:r>
      </w:hyperlink>
    </w:p>
    <w:p w14:paraId="49213BE3" w14:textId="00B3C527" w:rsidR="00DB08AD" w:rsidRPr="00DB08AD" w:rsidRDefault="00DB08AD" w:rsidP="00DB08AD">
      <w:pPr>
        <w:pStyle w:val="HTML"/>
        <w:spacing w:after="240"/>
        <w:rPr>
          <w:rStyle w:val="HTML1"/>
          <w:rFonts w:ascii="Consolas" w:hAnsi="Consolas"/>
          <w:lang w:val="ru-RU"/>
        </w:rPr>
      </w:pPr>
      <w:r w:rsidRPr="00DB08AD">
        <w:rPr>
          <w:lang w:val="ru-RU"/>
        </w:rPr>
        <w:t>и убеждаемся, что вернется версия Агента.</w:t>
      </w:r>
    </w:p>
    <w:p w14:paraId="5C6673F9" w14:textId="77777777" w:rsidR="004227DB" w:rsidRPr="00DB08AD" w:rsidRDefault="004227DB" w:rsidP="004227DB">
      <w:pPr>
        <w:ind w:firstLine="0"/>
      </w:pPr>
    </w:p>
    <w:sectPr w:rsidR="004227DB" w:rsidRPr="00DB08AD" w:rsidSect="00BF31F0">
      <w:foot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FE90CB" w14:textId="77777777" w:rsidR="009544D8" w:rsidRDefault="009544D8" w:rsidP="001866C8">
      <w:r>
        <w:separator/>
      </w:r>
    </w:p>
  </w:endnote>
  <w:endnote w:type="continuationSeparator" w:id="0">
    <w:p w14:paraId="64EA3F78" w14:textId="77777777" w:rsidR="009544D8" w:rsidRDefault="009544D8" w:rsidP="001866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18040465"/>
      <w:docPartObj>
        <w:docPartGallery w:val="Page Numbers (Bottom of Page)"/>
        <w:docPartUnique/>
      </w:docPartObj>
    </w:sdtPr>
    <w:sdtEndPr/>
    <w:sdtContent>
      <w:p w14:paraId="30BF5DFA" w14:textId="621A7AD0" w:rsidR="00E75F49" w:rsidRDefault="00E75F49" w:rsidP="00C15140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4A8E">
          <w:rPr>
            <w:noProof/>
          </w:rPr>
          <w:t>20</w:t>
        </w:r>
        <w:r>
          <w:fldChar w:fldCharType="end"/>
        </w:r>
      </w:p>
    </w:sdtContent>
  </w:sdt>
  <w:p w14:paraId="3885020F" w14:textId="77777777" w:rsidR="00E75F49" w:rsidRDefault="00E75F49" w:rsidP="001866C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60EC3E" w14:textId="77777777" w:rsidR="009544D8" w:rsidRDefault="009544D8" w:rsidP="001866C8">
      <w:r>
        <w:separator/>
      </w:r>
    </w:p>
  </w:footnote>
  <w:footnote w:type="continuationSeparator" w:id="0">
    <w:p w14:paraId="55572FFF" w14:textId="77777777" w:rsidR="009544D8" w:rsidRDefault="009544D8" w:rsidP="001866C8">
      <w:r>
        <w:continuationSeparator/>
      </w:r>
    </w:p>
  </w:footnote>
  <w:footnote w:id="1">
    <w:p w14:paraId="426BA5FE" w14:textId="20A23315" w:rsidR="00E75F49" w:rsidRDefault="00E75F49" w:rsidP="007B34FC">
      <w:pPr>
        <w:pStyle w:val="af3"/>
        <w:ind w:firstLine="0"/>
      </w:pPr>
      <w:r>
        <w:rPr>
          <w:rStyle w:val="af5"/>
        </w:rPr>
        <w:footnoteRef/>
      </w:r>
      <w:r>
        <w:t xml:space="preserve"> Полная схема приведена в «</w:t>
      </w:r>
      <w:r w:rsidRPr="00026132">
        <w:t xml:space="preserve">Развертывание </w:t>
      </w:r>
      <w:proofErr w:type="spellStart"/>
      <w:r w:rsidRPr="00026132">
        <w:t>Primo</w:t>
      </w:r>
      <w:proofErr w:type="spellEnd"/>
      <w:r w:rsidRPr="00026132">
        <w:t xml:space="preserve"> RPA </w:t>
      </w:r>
      <w:r w:rsidRPr="006F2EE2">
        <w:t>1</w:t>
      </w:r>
      <w:r>
        <w:t>.</w:t>
      </w:r>
      <w:r w:rsidRPr="006F2EE2">
        <w:t>24</w:t>
      </w:r>
      <w:r w:rsidRPr="00C95F27">
        <w:t>.</w:t>
      </w:r>
      <w:r w:rsidRPr="006F2EE2">
        <w:t>1</w:t>
      </w:r>
      <w:r w:rsidRPr="00026132">
        <w:t xml:space="preserve"> - Руководство администратора</w:t>
      </w:r>
      <w:r>
        <w:t>»</w:t>
      </w:r>
    </w:p>
  </w:footnote>
  <w:footnote w:id="2">
    <w:p w14:paraId="54568EDC" w14:textId="53778E12" w:rsidR="00E75F49" w:rsidRDefault="00E75F49" w:rsidP="007B34FC">
      <w:pPr>
        <w:pStyle w:val="af3"/>
        <w:ind w:firstLine="0"/>
      </w:pPr>
      <w:r>
        <w:rPr>
          <w:rStyle w:val="af5"/>
        </w:rPr>
        <w:footnoteRef/>
      </w:r>
      <w:r>
        <w:t xml:space="preserve"> В поставку не входит</w:t>
      </w:r>
    </w:p>
  </w:footnote>
  <w:footnote w:id="3">
    <w:p w14:paraId="11E04E35" w14:textId="77777777" w:rsidR="00E75F49" w:rsidRDefault="00E75F49" w:rsidP="007B34FC">
      <w:pPr>
        <w:pStyle w:val="af3"/>
        <w:ind w:firstLine="0"/>
      </w:pPr>
      <w:r>
        <w:rPr>
          <w:rStyle w:val="af5"/>
        </w:rPr>
        <w:footnoteRef/>
      </w:r>
      <w:r>
        <w:t xml:space="preserve"> Чтобы не возникло конфликтов занятых портов, наличия файлов и т.п.</w:t>
      </w:r>
    </w:p>
  </w:footnote>
  <w:footnote w:id="4">
    <w:p w14:paraId="224801E1" w14:textId="3A831EA9" w:rsidR="00E75F49" w:rsidRPr="00097EE0" w:rsidRDefault="00E75F49" w:rsidP="007B34FC">
      <w:pPr>
        <w:pStyle w:val="af3"/>
        <w:ind w:firstLine="0"/>
      </w:pPr>
      <w:r>
        <w:rPr>
          <w:rStyle w:val="af5"/>
        </w:rPr>
        <w:footnoteRef/>
      </w:r>
      <w:r>
        <w:t xml:space="preserve"> Сетевая папка, доступная с машины, на которой размещен комплект поставки</w:t>
      </w:r>
    </w:p>
  </w:footnote>
  <w:footnote w:id="5">
    <w:p w14:paraId="3E5253E8" w14:textId="586B447F" w:rsidR="00E75F49" w:rsidRPr="00633DD5" w:rsidRDefault="00E75F49" w:rsidP="00F87F86">
      <w:pPr>
        <w:pStyle w:val="af3"/>
        <w:ind w:firstLine="0"/>
      </w:pPr>
      <w:r>
        <w:rPr>
          <w:rStyle w:val="af5"/>
        </w:rPr>
        <w:footnoteRef/>
      </w:r>
      <w:r>
        <w:t xml:space="preserve"> Встроенная учетная запись </w:t>
      </w:r>
      <w:r>
        <w:rPr>
          <w:lang w:val="en-US"/>
        </w:rPr>
        <w:t>agent</w:t>
      </w:r>
      <w:r w:rsidRPr="00633DD5">
        <w:t xml:space="preserve"> </w:t>
      </w:r>
      <w:r>
        <w:t xml:space="preserve">из </w:t>
      </w:r>
      <w:proofErr w:type="spellStart"/>
      <w:r>
        <w:t>тенанта</w:t>
      </w:r>
      <w:proofErr w:type="spellEnd"/>
      <w:r>
        <w:t xml:space="preserve"> по умолчанию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3D7F44"/>
    <w:multiLevelType w:val="multilevel"/>
    <w:tmpl w:val="4D1A410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005366F"/>
    <w:multiLevelType w:val="multilevel"/>
    <w:tmpl w:val="E5ACB49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030251E"/>
    <w:multiLevelType w:val="multilevel"/>
    <w:tmpl w:val="4178146E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0D279DA"/>
    <w:multiLevelType w:val="multilevel"/>
    <w:tmpl w:val="FCC6BF0C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97555B2"/>
    <w:multiLevelType w:val="multilevel"/>
    <w:tmpl w:val="966AC76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E8A44EA"/>
    <w:multiLevelType w:val="multilevel"/>
    <w:tmpl w:val="1E96D21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393BC0"/>
    <w:multiLevelType w:val="multilevel"/>
    <w:tmpl w:val="E716D3A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2D635D2"/>
    <w:multiLevelType w:val="multilevel"/>
    <w:tmpl w:val="FA3C7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D3D3363"/>
    <w:multiLevelType w:val="multilevel"/>
    <w:tmpl w:val="125EE6D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F2438E8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2FB025D1"/>
    <w:multiLevelType w:val="multilevel"/>
    <w:tmpl w:val="113A60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2C56D00"/>
    <w:multiLevelType w:val="multilevel"/>
    <w:tmpl w:val="D8E2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38524A2"/>
    <w:multiLevelType w:val="multilevel"/>
    <w:tmpl w:val="1ED8BDC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3FE5049"/>
    <w:multiLevelType w:val="multilevel"/>
    <w:tmpl w:val="ADFAC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9F94F1C"/>
    <w:multiLevelType w:val="multilevel"/>
    <w:tmpl w:val="3F0ACE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A6D1F93"/>
    <w:multiLevelType w:val="multilevel"/>
    <w:tmpl w:val="16A07DF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A8717EF"/>
    <w:multiLevelType w:val="multilevel"/>
    <w:tmpl w:val="C702458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4C3206E"/>
    <w:multiLevelType w:val="multilevel"/>
    <w:tmpl w:val="8862BC5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7304972"/>
    <w:multiLevelType w:val="multilevel"/>
    <w:tmpl w:val="E0524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C2D18EF"/>
    <w:multiLevelType w:val="multilevel"/>
    <w:tmpl w:val="90046A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F262563"/>
    <w:multiLevelType w:val="multilevel"/>
    <w:tmpl w:val="F392E8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F511894"/>
    <w:multiLevelType w:val="multilevel"/>
    <w:tmpl w:val="23D61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1A159E4"/>
    <w:multiLevelType w:val="multilevel"/>
    <w:tmpl w:val="1D6ADE7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4472C4" w:themeColor="accent5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49A6D36"/>
    <w:multiLevelType w:val="multilevel"/>
    <w:tmpl w:val="01D6E4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5740CA0"/>
    <w:multiLevelType w:val="multilevel"/>
    <w:tmpl w:val="319A6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AD72CAF"/>
    <w:multiLevelType w:val="multilevel"/>
    <w:tmpl w:val="D50A9B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CC0742B"/>
    <w:multiLevelType w:val="hybridMultilevel"/>
    <w:tmpl w:val="DBC21CE0"/>
    <w:styleLink w:val="2"/>
    <w:lvl w:ilvl="0" w:tplc="019071A8">
      <w:start w:val="1"/>
      <w:numFmt w:val="bullet"/>
      <w:lvlText w:val="·"/>
      <w:lvlJc w:val="left"/>
      <w:pPr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79A704A">
      <w:start w:val="1"/>
      <w:numFmt w:val="bullet"/>
      <w:lvlText w:val="o"/>
      <w:lvlJc w:val="left"/>
      <w:pPr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C680EA">
      <w:start w:val="1"/>
      <w:numFmt w:val="bullet"/>
      <w:lvlText w:val="▪"/>
      <w:lvlJc w:val="left"/>
      <w:pPr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DA0AA52">
      <w:start w:val="1"/>
      <w:numFmt w:val="bullet"/>
      <w:lvlText w:val="·"/>
      <w:lvlJc w:val="left"/>
      <w:pPr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E314">
      <w:start w:val="1"/>
      <w:numFmt w:val="bullet"/>
      <w:lvlText w:val="o"/>
      <w:lvlJc w:val="left"/>
      <w:pPr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3DCFC20">
      <w:start w:val="1"/>
      <w:numFmt w:val="bullet"/>
      <w:lvlText w:val="▪"/>
      <w:lvlJc w:val="left"/>
      <w:pPr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2A39C4">
      <w:start w:val="1"/>
      <w:numFmt w:val="bullet"/>
      <w:lvlText w:val="·"/>
      <w:lvlJc w:val="left"/>
      <w:pPr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F30B868">
      <w:start w:val="1"/>
      <w:numFmt w:val="bullet"/>
      <w:lvlText w:val="o"/>
      <w:lvlJc w:val="left"/>
      <w:pPr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8EA1D86">
      <w:start w:val="1"/>
      <w:numFmt w:val="bullet"/>
      <w:lvlText w:val="▪"/>
      <w:lvlJc w:val="left"/>
      <w:pPr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5F016CD7"/>
    <w:multiLevelType w:val="multilevel"/>
    <w:tmpl w:val="9D6CE5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F6911BF"/>
    <w:multiLevelType w:val="multilevel"/>
    <w:tmpl w:val="F84C3BE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F6A4118"/>
    <w:multiLevelType w:val="multilevel"/>
    <w:tmpl w:val="DB18BF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08C3492"/>
    <w:multiLevelType w:val="multilevel"/>
    <w:tmpl w:val="12DA8CD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1CB6431"/>
    <w:multiLevelType w:val="hybridMultilevel"/>
    <w:tmpl w:val="E2F698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3F2985"/>
    <w:multiLevelType w:val="multilevel"/>
    <w:tmpl w:val="3AA2C50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66B328F"/>
    <w:multiLevelType w:val="multilevel"/>
    <w:tmpl w:val="A1CA47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6EC10C1"/>
    <w:multiLevelType w:val="multilevel"/>
    <w:tmpl w:val="EDC064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A3D48C3"/>
    <w:multiLevelType w:val="multilevel"/>
    <w:tmpl w:val="50426CB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D253E96"/>
    <w:multiLevelType w:val="multilevel"/>
    <w:tmpl w:val="69623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22"/>
  </w:num>
  <w:num w:numId="3">
    <w:abstractNumId w:val="26"/>
  </w:num>
  <w:num w:numId="4">
    <w:abstractNumId w:val="9"/>
  </w:num>
  <w:num w:numId="5">
    <w:abstractNumId w:val="18"/>
  </w:num>
  <w:num w:numId="6">
    <w:abstractNumId w:val="34"/>
  </w:num>
  <w:num w:numId="7">
    <w:abstractNumId w:val="20"/>
  </w:num>
  <w:num w:numId="8">
    <w:abstractNumId w:val="5"/>
  </w:num>
  <w:num w:numId="9">
    <w:abstractNumId w:val="28"/>
  </w:num>
  <w:num w:numId="10">
    <w:abstractNumId w:val="3"/>
  </w:num>
  <w:num w:numId="11">
    <w:abstractNumId w:val="23"/>
  </w:num>
  <w:num w:numId="12">
    <w:abstractNumId w:val="13"/>
  </w:num>
  <w:num w:numId="13">
    <w:abstractNumId w:val="21"/>
  </w:num>
  <w:num w:numId="14">
    <w:abstractNumId w:val="6"/>
  </w:num>
  <w:num w:numId="15">
    <w:abstractNumId w:val="17"/>
  </w:num>
  <w:num w:numId="16">
    <w:abstractNumId w:val="35"/>
  </w:num>
  <w:num w:numId="17">
    <w:abstractNumId w:val="29"/>
  </w:num>
  <w:num w:numId="18">
    <w:abstractNumId w:val="14"/>
  </w:num>
  <w:num w:numId="19">
    <w:abstractNumId w:val="15"/>
  </w:num>
  <w:num w:numId="20">
    <w:abstractNumId w:val="0"/>
  </w:num>
  <w:num w:numId="21">
    <w:abstractNumId w:val="11"/>
  </w:num>
  <w:num w:numId="22">
    <w:abstractNumId w:val="25"/>
  </w:num>
  <w:num w:numId="23">
    <w:abstractNumId w:val="27"/>
  </w:num>
  <w:num w:numId="24">
    <w:abstractNumId w:val="16"/>
  </w:num>
  <w:num w:numId="25">
    <w:abstractNumId w:val="2"/>
  </w:num>
  <w:num w:numId="26">
    <w:abstractNumId w:val="4"/>
  </w:num>
  <w:num w:numId="27">
    <w:abstractNumId w:val="24"/>
  </w:num>
  <w:num w:numId="28">
    <w:abstractNumId w:val="36"/>
  </w:num>
  <w:num w:numId="29">
    <w:abstractNumId w:val="10"/>
  </w:num>
  <w:num w:numId="30">
    <w:abstractNumId w:val="30"/>
  </w:num>
  <w:num w:numId="31">
    <w:abstractNumId w:val="12"/>
  </w:num>
  <w:num w:numId="32">
    <w:abstractNumId w:val="19"/>
  </w:num>
  <w:num w:numId="33">
    <w:abstractNumId w:val="7"/>
  </w:num>
  <w:num w:numId="34">
    <w:abstractNumId w:val="33"/>
  </w:num>
  <w:num w:numId="35">
    <w:abstractNumId w:val="32"/>
  </w:num>
  <w:num w:numId="36">
    <w:abstractNumId w:val="1"/>
  </w:num>
  <w:num w:numId="37">
    <w:abstractNumId w:val="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DF6"/>
    <w:rsid w:val="00002932"/>
    <w:rsid w:val="00015DC2"/>
    <w:rsid w:val="000202EB"/>
    <w:rsid w:val="00021642"/>
    <w:rsid w:val="00022603"/>
    <w:rsid w:val="00026132"/>
    <w:rsid w:val="0003285D"/>
    <w:rsid w:val="00034A5A"/>
    <w:rsid w:val="00043D6A"/>
    <w:rsid w:val="00044613"/>
    <w:rsid w:val="00056998"/>
    <w:rsid w:val="00057201"/>
    <w:rsid w:val="0005739A"/>
    <w:rsid w:val="00060041"/>
    <w:rsid w:val="000606AF"/>
    <w:rsid w:val="0006188B"/>
    <w:rsid w:val="00063B84"/>
    <w:rsid w:val="00074BA5"/>
    <w:rsid w:val="00082875"/>
    <w:rsid w:val="00083936"/>
    <w:rsid w:val="000920DE"/>
    <w:rsid w:val="00092670"/>
    <w:rsid w:val="00096CC5"/>
    <w:rsid w:val="00097617"/>
    <w:rsid w:val="00097A12"/>
    <w:rsid w:val="00097EE0"/>
    <w:rsid w:val="000A1745"/>
    <w:rsid w:val="000A21F1"/>
    <w:rsid w:val="000A339B"/>
    <w:rsid w:val="000A7BF2"/>
    <w:rsid w:val="000B5A3C"/>
    <w:rsid w:val="000C24D5"/>
    <w:rsid w:val="000D220B"/>
    <w:rsid w:val="000E0647"/>
    <w:rsid w:val="000E1195"/>
    <w:rsid w:val="000E4721"/>
    <w:rsid w:val="000E5696"/>
    <w:rsid w:val="000E58FC"/>
    <w:rsid w:val="000E6A0F"/>
    <w:rsid w:val="000F5383"/>
    <w:rsid w:val="000F76BB"/>
    <w:rsid w:val="000F7FD7"/>
    <w:rsid w:val="00101DDB"/>
    <w:rsid w:val="00112ADE"/>
    <w:rsid w:val="00116609"/>
    <w:rsid w:val="0012373D"/>
    <w:rsid w:val="00130267"/>
    <w:rsid w:val="00141DEE"/>
    <w:rsid w:val="00142385"/>
    <w:rsid w:val="00143D87"/>
    <w:rsid w:val="00147D5A"/>
    <w:rsid w:val="00147DB3"/>
    <w:rsid w:val="001505DE"/>
    <w:rsid w:val="001543DD"/>
    <w:rsid w:val="00156E1C"/>
    <w:rsid w:val="0015713D"/>
    <w:rsid w:val="00157A22"/>
    <w:rsid w:val="001606C3"/>
    <w:rsid w:val="0016436A"/>
    <w:rsid w:val="00164AB7"/>
    <w:rsid w:val="00173D02"/>
    <w:rsid w:val="001755BD"/>
    <w:rsid w:val="00175EE0"/>
    <w:rsid w:val="00182D44"/>
    <w:rsid w:val="00183A39"/>
    <w:rsid w:val="001866C8"/>
    <w:rsid w:val="0019035D"/>
    <w:rsid w:val="00191C05"/>
    <w:rsid w:val="00193BD3"/>
    <w:rsid w:val="001A4959"/>
    <w:rsid w:val="001A5531"/>
    <w:rsid w:val="001A5C73"/>
    <w:rsid w:val="001B0301"/>
    <w:rsid w:val="001C4449"/>
    <w:rsid w:val="001D7DBC"/>
    <w:rsid w:val="001D7FF2"/>
    <w:rsid w:val="001E2B76"/>
    <w:rsid w:val="001E736F"/>
    <w:rsid w:val="001F0BDB"/>
    <w:rsid w:val="001F19AD"/>
    <w:rsid w:val="00200DA9"/>
    <w:rsid w:val="002023BA"/>
    <w:rsid w:val="00210AAE"/>
    <w:rsid w:val="00213809"/>
    <w:rsid w:val="00213AC8"/>
    <w:rsid w:val="002145BE"/>
    <w:rsid w:val="00216106"/>
    <w:rsid w:val="0021748E"/>
    <w:rsid w:val="00220010"/>
    <w:rsid w:val="00221BD2"/>
    <w:rsid w:val="00222123"/>
    <w:rsid w:val="0022584F"/>
    <w:rsid w:val="00230504"/>
    <w:rsid w:val="00237481"/>
    <w:rsid w:val="00240D56"/>
    <w:rsid w:val="00241EC7"/>
    <w:rsid w:val="0024228D"/>
    <w:rsid w:val="0024250D"/>
    <w:rsid w:val="0024256C"/>
    <w:rsid w:val="00242723"/>
    <w:rsid w:val="00244206"/>
    <w:rsid w:val="00246E63"/>
    <w:rsid w:val="00252821"/>
    <w:rsid w:val="00253AB0"/>
    <w:rsid w:val="002554C7"/>
    <w:rsid w:val="00264308"/>
    <w:rsid w:val="0026544A"/>
    <w:rsid w:val="00271E72"/>
    <w:rsid w:val="00272E70"/>
    <w:rsid w:val="002732D9"/>
    <w:rsid w:val="00274503"/>
    <w:rsid w:val="002805BC"/>
    <w:rsid w:val="002928F4"/>
    <w:rsid w:val="00293A39"/>
    <w:rsid w:val="00294899"/>
    <w:rsid w:val="00295973"/>
    <w:rsid w:val="00296154"/>
    <w:rsid w:val="00297490"/>
    <w:rsid w:val="002A4228"/>
    <w:rsid w:val="002C4142"/>
    <w:rsid w:val="002C51B0"/>
    <w:rsid w:val="002D18C5"/>
    <w:rsid w:val="002D4700"/>
    <w:rsid w:val="002D5C06"/>
    <w:rsid w:val="002D7A41"/>
    <w:rsid w:val="002E1D1C"/>
    <w:rsid w:val="002E4BBE"/>
    <w:rsid w:val="002E6E34"/>
    <w:rsid w:val="002F731F"/>
    <w:rsid w:val="0030013F"/>
    <w:rsid w:val="00306A82"/>
    <w:rsid w:val="0030718E"/>
    <w:rsid w:val="003079A3"/>
    <w:rsid w:val="00313F34"/>
    <w:rsid w:val="003210D9"/>
    <w:rsid w:val="003277E6"/>
    <w:rsid w:val="00331AF4"/>
    <w:rsid w:val="003364D7"/>
    <w:rsid w:val="00344B2A"/>
    <w:rsid w:val="0034739B"/>
    <w:rsid w:val="003506D7"/>
    <w:rsid w:val="003524CB"/>
    <w:rsid w:val="00352A40"/>
    <w:rsid w:val="00361775"/>
    <w:rsid w:val="00362AC2"/>
    <w:rsid w:val="00367F60"/>
    <w:rsid w:val="003713CC"/>
    <w:rsid w:val="0037531F"/>
    <w:rsid w:val="00376868"/>
    <w:rsid w:val="00381C36"/>
    <w:rsid w:val="00385731"/>
    <w:rsid w:val="003902F4"/>
    <w:rsid w:val="003940A0"/>
    <w:rsid w:val="0039636A"/>
    <w:rsid w:val="003A09D0"/>
    <w:rsid w:val="003A0EAB"/>
    <w:rsid w:val="003A57D7"/>
    <w:rsid w:val="003A58CA"/>
    <w:rsid w:val="003A630B"/>
    <w:rsid w:val="003A7C4A"/>
    <w:rsid w:val="003B54F1"/>
    <w:rsid w:val="003B687D"/>
    <w:rsid w:val="003B728A"/>
    <w:rsid w:val="003C1963"/>
    <w:rsid w:val="003C2404"/>
    <w:rsid w:val="003C435C"/>
    <w:rsid w:val="003C6444"/>
    <w:rsid w:val="003C64DB"/>
    <w:rsid w:val="003C7C00"/>
    <w:rsid w:val="003D0532"/>
    <w:rsid w:val="003D114A"/>
    <w:rsid w:val="003D31AA"/>
    <w:rsid w:val="003E5F7A"/>
    <w:rsid w:val="003F2A78"/>
    <w:rsid w:val="00400922"/>
    <w:rsid w:val="00400C03"/>
    <w:rsid w:val="004014D5"/>
    <w:rsid w:val="004024B3"/>
    <w:rsid w:val="00402F6E"/>
    <w:rsid w:val="00405835"/>
    <w:rsid w:val="00405AA3"/>
    <w:rsid w:val="00405FE3"/>
    <w:rsid w:val="00407F36"/>
    <w:rsid w:val="004124AD"/>
    <w:rsid w:val="004126F8"/>
    <w:rsid w:val="004165E5"/>
    <w:rsid w:val="004213A2"/>
    <w:rsid w:val="004227DB"/>
    <w:rsid w:val="004277C6"/>
    <w:rsid w:val="004363C3"/>
    <w:rsid w:val="0043683D"/>
    <w:rsid w:val="00436E6B"/>
    <w:rsid w:val="00441392"/>
    <w:rsid w:val="00443592"/>
    <w:rsid w:val="00443FA2"/>
    <w:rsid w:val="00444C78"/>
    <w:rsid w:val="00451F87"/>
    <w:rsid w:val="004523C8"/>
    <w:rsid w:val="00456705"/>
    <w:rsid w:val="00457835"/>
    <w:rsid w:val="00461710"/>
    <w:rsid w:val="004634F0"/>
    <w:rsid w:val="00470487"/>
    <w:rsid w:val="00472A62"/>
    <w:rsid w:val="00472F13"/>
    <w:rsid w:val="00473479"/>
    <w:rsid w:val="0047367E"/>
    <w:rsid w:val="00473756"/>
    <w:rsid w:val="00476D8C"/>
    <w:rsid w:val="00482041"/>
    <w:rsid w:val="00482E86"/>
    <w:rsid w:val="0048658D"/>
    <w:rsid w:val="004A65BA"/>
    <w:rsid w:val="004A6B82"/>
    <w:rsid w:val="004A748A"/>
    <w:rsid w:val="004B0DA8"/>
    <w:rsid w:val="004B192D"/>
    <w:rsid w:val="004B1CD5"/>
    <w:rsid w:val="004B33E7"/>
    <w:rsid w:val="004B51BC"/>
    <w:rsid w:val="004B58E5"/>
    <w:rsid w:val="004C0195"/>
    <w:rsid w:val="004C1512"/>
    <w:rsid w:val="004C2CB9"/>
    <w:rsid w:val="004C7D7E"/>
    <w:rsid w:val="004D1FAE"/>
    <w:rsid w:val="004D2C1C"/>
    <w:rsid w:val="004D4E25"/>
    <w:rsid w:val="004D5017"/>
    <w:rsid w:val="004D69E9"/>
    <w:rsid w:val="004E5E57"/>
    <w:rsid w:val="004F408F"/>
    <w:rsid w:val="004F715E"/>
    <w:rsid w:val="004F7A7B"/>
    <w:rsid w:val="00511A3A"/>
    <w:rsid w:val="00512CFE"/>
    <w:rsid w:val="0051372A"/>
    <w:rsid w:val="00517FBF"/>
    <w:rsid w:val="00520155"/>
    <w:rsid w:val="0052079C"/>
    <w:rsid w:val="00522926"/>
    <w:rsid w:val="00531207"/>
    <w:rsid w:val="0053257E"/>
    <w:rsid w:val="00532F07"/>
    <w:rsid w:val="005347D7"/>
    <w:rsid w:val="005376BC"/>
    <w:rsid w:val="0054042F"/>
    <w:rsid w:val="00550612"/>
    <w:rsid w:val="00553587"/>
    <w:rsid w:val="00553D0E"/>
    <w:rsid w:val="005541AF"/>
    <w:rsid w:val="00554CB9"/>
    <w:rsid w:val="00555F0B"/>
    <w:rsid w:val="00556A0A"/>
    <w:rsid w:val="0056071B"/>
    <w:rsid w:val="0056347D"/>
    <w:rsid w:val="005651DC"/>
    <w:rsid w:val="00565EEF"/>
    <w:rsid w:val="00575862"/>
    <w:rsid w:val="00576EEC"/>
    <w:rsid w:val="00581DE1"/>
    <w:rsid w:val="005821B1"/>
    <w:rsid w:val="005866F9"/>
    <w:rsid w:val="00590E86"/>
    <w:rsid w:val="005916B4"/>
    <w:rsid w:val="00596059"/>
    <w:rsid w:val="0059751F"/>
    <w:rsid w:val="005A5464"/>
    <w:rsid w:val="005A6B6A"/>
    <w:rsid w:val="005B18E0"/>
    <w:rsid w:val="005B4BAA"/>
    <w:rsid w:val="005C15E6"/>
    <w:rsid w:val="005C2434"/>
    <w:rsid w:val="005C2EC9"/>
    <w:rsid w:val="005C3689"/>
    <w:rsid w:val="005C58DF"/>
    <w:rsid w:val="005D3051"/>
    <w:rsid w:val="005D6FF2"/>
    <w:rsid w:val="005E5B47"/>
    <w:rsid w:val="005F1301"/>
    <w:rsid w:val="006004AA"/>
    <w:rsid w:val="006022ED"/>
    <w:rsid w:val="00605851"/>
    <w:rsid w:val="00605F9B"/>
    <w:rsid w:val="00617257"/>
    <w:rsid w:val="006207FB"/>
    <w:rsid w:val="00621D20"/>
    <w:rsid w:val="00622F28"/>
    <w:rsid w:val="00633880"/>
    <w:rsid w:val="00633DD5"/>
    <w:rsid w:val="006362A7"/>
    <w:rsid w:val="006429AC"/>
    <w:rsid w:val="00647842"/>
    <w:rsid w:val="006524FB"/>
    <w:rsid w:val="006546FB"/>
    <w:rsid w:val="006571ED"/>
    <w:rsid w:val="00671865"/>
    <w:rsid w:val="00674FAF"/>
    <w:rsid w:val="006755B7"/>
    <w:rsid w:val="0067773E"/>
    <w:rsid w:val="00677FA0"/>
    <w:rsid w:val="006831DA"/>
    <w:rsid w:val="006841A6"/>
    <w:rsid w:val="006864FC"/>
    <w:rsid w:val="0069050B"/>
    <w:rsid w:val="00690DBF"/>
    <w:rsid w:val="00691B04"/>
    <w:rsid w:val="00691D1E"/>
    <w:rsid w:val="006928C1"/>
    <w:rsid w:val="006935D8"/>
    <w:rsid w:val="00693C6A"/>
    <w:rsid w:val="006955B8"/>
    <w:rsid w:val="00697206"/>
    <w:rsid w:val="006A2EDC"/>
    <w:rsid w:val="006A4FB2"/>
    <w:rsid w:val="006A5197"/>
    <w:rsid w:val="006A5965"/>
    <w:rsid w:val="006B2E80"/>
    <w:rsid w:val="006B5F8A"/>
    <w:rsid w:val="006C1CD4"/>
    <w:rsid w:val="006C23C7"/>
    <w:rsid w:val="006C32BE"/>
    <w:rsid w:val="006C382B"/>
    <w:rsid w:val="006C4F60"/>
    <w:rsid w:val="006C55E8"/>
    <w:rsid w:val="006D3A46"/>
    <w:rsid w:val="006E2C46"/>
    <w:rsid w:val="006E360A"/>
    <w:rsid w:val="006F110C"/>
    <w:rsid w:val="006F2352"/>
    <w:rsid w:val="006F2EE2"/>
    <w:rsid w:val="006F4474"/>
    <w:rsid w:val="00700513"/>
    <w:rsid w:val="00701D8B"/>
    <w:rsid w:val="00706E3E"/>
    <w:rsid w:val="007073E5"/>
    <w:rsid w:val="0071007B"/>
    <w:rsid w:val="00711037"/>
    <w:rsid w:val="0071646C"/>
    <w:rsid w:val="00722BAB"/>
    <w:rsid w:val="00726832"/>
    <w:rsid w:val="0073225F"/>
    <w:rsid w:val="00735ADB"/>
    <w:rsid w:val="00735CF7"/>
    <w:rsid w:val="00741219"/>
    <w:rsid w:val="0074186D"/>
    <w:rsid w:val="00744876"/>
    <w:rsid w:val="00745A47"/>
    <w:rsid w:val="00755E69"/>
    <w:rsid w:val="007610BC"/>
    <w:rsid w:val="00762DC5"/>
    <w:rsid w:val="00764290"/>
    <w:rsid w:val="0076486C"/>
    <w:rsid w:val="00764B8F"/>
    <w:rsid w:val="00764D0B"/>
    <w:rsid w:val="00765A1C"/>
    <w:rsid w:val="00766266"/>
    <w:rsid w:val="00777BD8"/>
    <w:rsid w:val="007830E9"/>
    <w:rsid w:val="00785D01"/>
    <w:rsid w:val="007904EA"/>
    <w:rsid w:val="00791039"/>
    <w:rsid w:val="00795FB0"/>
    <w:rsid w:val="00796DE5"/>
    <w:rsid w:val="007A2ECA"/>
    <w:rsid w:val="007B0A51"/>
    <w:rsid w:val="007B20F5"/>
    <w:rsid w:val="007B34FC"/>
    <w:rsid w:val="007B5E47"/>
    <w:rsid w:val="007C02EC"/>
    <w:rsid w:val="007C6CC6"/>
    <w:rsid w:val="007D1A54"/>
    <w:rsid w:val="007D2FF1"/>
    <w:rsid w:val="007D72B1"/>
    <w:rsid w:val="007D7DD7"/>
    <w:rsid w:val="007E2B4A"/>
    <w:rsid w:val="007F3149"/>
    <w:rsid w:val="007F5FA7"/>
    <w:rsid w:val="007F6548"/>
    <w:rsid w:val="00800FAE"/>
    <w:rsid w:val="008014FD"/>
    <w:rsid w:val="00807649"/>
    <w:rsid w:val="00811DA9"/>
    <w:rsid w:val="00812ECF"/>
    <w:rsid w:val="00812FEB"/>
    <w:rsid w:val="00813579"/>
    <w:rsid w:val="008147E8"/>
    <w:rsid w:val="00816DE8"/>
    <w:rsid w:val="008217F3"/>
    <w:rsid w:val="008230A7"/>
    <w:rsid w:val="008273D1"/>
    <w:rsid w:val="00840BFA"/>
    <w:rsid w:val="00841DF6"/>
    <w:rsid w:val="00842200"/>
    <w:rsid w:val="00844F36"/>
    <w:rsid w:val="00851EC0"/>
    <w:rsid w:val="00853576"/>
    <w:rsid w:val="0085572B"/>
    <w:rsid w:val="0086132E"/>
    <w:rsid w:val="00862010"/>
    <w:rsid w:val="008638CE"/>
    <w:rsid w:val="00865C93"/>
    <w:rsid w:val="008662DC"/>
    <w:rsid w:val="008664C1"/>
    <w:rsid w:val="00872783"/>
    <w:rsid w:val="00873AF8"/>
    <w:rsid w:val="008812AB"/>
    <w:rsid w:val="00890D22"/>
    <w:rsid w:val="00892620"/>
    <w:rsid w:val="00892ACE"/>
    <w:rsid w:val="00893813"/>
    <w:rsid w:val="008960EF"/>
    <w:rsid w:val="00896D1D"/>
    <w:rsid w:val="00897E04"/>
    <w:rsid w:val="008A45E7"/>
    <w:rsid w:val="008A60FE"/>
    <w:rsid w:val="008C062C"/>
    <w:rsid w:val="008C4BAE"/>
    <w:rsid w:val="008C645F"/>
    <w:rsid w:val="008D071F"/>
    <w:rsid w:val="008D3913"/>
    <w:rsid w:val="008E23A0"/>
    <w:rsid w:val="008E3AC7"/>
    <w:rsid w:val="008E6E52"/>
    <w:rsid w:val="008E75F7"/>
    <w:rsid w:val="008F1797"/>
    <w:rsid w:val="00903C21"/>
    <w:rsid w:val="00903EDD"/>
    <w:rsid w:val="009059D6"/>
    <w:rsid w:val="00914CCE"/>
    <w:rsid w:val="00917E89"/>
    <w:rsid w:val="00923FC1"/>
    <w:rsid w:val="00924804"/>
    <w:rsid w:val="00925485"/>
    <w:rsid w:val="009258CA"/>
    <w:rsid w:val="0093228D"/>
    <w:rsid w:val="0093306F"/>
    <w:rsid w:val="00934EF1"/>
    <w:rsid w:val="00936674"/>
    <w:rsid w:val="0093700B"/>
    <w:rsid w:val="00945F4E"/>
    <w:rsid w:val="009466EC"/>
    <w:rsid w:val="00951C77"/>
    <w:rsid w:val="00952C2A"/>
    <w:rsid w:val="009544D8"/>
    <w:rsid w:val="00955710"/>
    <w:rsid w:val="00957742"/>
    <w:rsid w:val="0096520C"/>
    <w:rsid w:val="00967745"/>
    <w:rsid w:val="0096795A"/>
    <w:rsid w:val="00970A3F"/>
    <w:rsid w:val="00970F38"/>
    <w:rsid w:val="00971BDE"/>
    <w:rsid w:val="0098089B"/>
    <w:rsid w:val="009808F6"/>
    <w:rsid w:val="009820CC"/>
    <w:rsid w:val="009826D0"/>
    <w:rsid w:val="009850AF"/>
    <w:rsid w:val="00985FC8"/>
    <w:rsid w:val="00987128"/>
    <w:rsid w:val="00990746"/>
    <w:rsid w:val="009A2D80"/>
    <w:rsid w:val="009A3C9E"/>
    <w:rsid w:val="009A41AB"/>
    <w:rsid w:val="009A6C43"/>
    <w:rsid w:val="009B6E2A"/>
    <w:rsid w:val="009C0864"/>
    <w:rsid w:val="009C2743"/>
    <w:rsid w:val="009C6D96"/>
    <w:rsid w:val="009D20C3"/>
    <w:rsid w:val="009D3115"/>
    <w:rsid w:val="009D3355"/>
    <w:rsid w:val="009D7D68"/>
    <w:rsid w:val="009E4E6E"/>
    <w:rsid w:val="009E68D9"/>
    <w:rsid w:val="009F0A61"/>
    <w:rsid w:val="009F7D73"/>
    <w:rsid w:val="00A03AFF"/>
    <w:rsid w:val="00A04E1B"/>
    <w:rsid w:val="00A04E8F"/>
    <w:rsid w:val="00A1396F"/>
    <w:rsid w:val="00A15FAC"/>
    <w:rsid w:val="00A23558"/>
    <w:rsid w:val="00A240F5"/>
    <w:rsid w:val="00A26D4E"/>
    <w:rsid w:val="00A2746E"/>
    <w:rsid w:val="00A30267"/>
    <w:rsid w:val="00A31610"/>
    <w:rsid w:val="00A34EAC"/>
    <w:rsid w:val="00A41E4A"/>
    <w:rsid w:val="00A42C2C"/>
    <w:rsid w:val="00A46D63"/>
    <w:rsid w:val="00A60FCA"/>
    <w:rsid w:val="00A614B9"/>
    <w:rsid w:val="00A62DD0"/>
    <w:rsid w:val="00A63362"/>
    <w:rsid w:val="00A655A3"/>
    <w:rsid w:val="00A66D6F"/>
    <w:rsid w:val="00A877A0"/>
    <w:rsid w:val="00A95166"/>
    <w:rsid w:val="00A956FB"/>
    <w:rsid w:val="00A96CBE"/>
    <w:rsid w:val="00AA1B56"/>
    <w:rsid w:val="00AA2BCC"/>
    <w:rsid w:val="00AA2F03"/>
    <w:rsid w:val="00AB3365"/>
    <w:rsid w:val="00AB576D"/>
    <w:rsid w:val="00AB67D2"/>
    <w:rsid w:val="00AB7E80"/>
    <w:rsid w:val="00AC0CD6"/>
    <w:rsid w:val="00AC7433"/>
    <w:rsid w:val="00AC7627"/>
    <w:rsid w:val="00AD13FA"/>
    <w:rsid w:val="00AD1497"/>
    <w:rsid w:val="00AD18F2"/>
    <w:rsid w:val="00AD1B38"/>
    <w:rsid w:val="00AD49B8"/>
    <w:rsid w:val="00AD5229"/>
    <w:rsid w:val="00AD5498"/>
    <w:rsid w:val="00AD5A4B"/>
    <w:rsid w:val="00AD67CE"/>
    <w:rsid w:val="00AE0AD0"/>
    <w:rsid w:val="00AE0FE2"/>
    <w:rsid w:val="00AE3955"/>
    <w:rsid w:val="00AF071C"/>
    <w:rsid w:val="00AF49B8"/>
    <w:rsid w:val="00AF777A"/>
    <w:rsid w:val="00B10393"/>
    <w:rsid w:val="00B15975"/>
    <w:rsid w:val="00B175A8"/>
    <w:rsid w:val="00B23C47"/>
    <w:rsid w:val="00B254F9"/>
    <w:rsid w:val="00B26773"/>
    <w:rsid w:val="00B270C2"/>
    <w:rsid w:val="00B2744C"/>
    <w:rsid w:val="00B27F1A"/>
    <w:rsid w:val="00B33F59"/>
    <w:rsid w:val="00B3571C"/>
    <w:rsid w:val="00B36028"/>
    <w:rsid w:val="00B431FE"/>
    <w:rsid w:val="00B478F7"/>
    <w:rsid w:val="00B5075B"/>
    <w:rsid w:val="00B62BD3"/>
    <w:rsid w:val="00B6327C"/>
    <w:rsid w:val="00B66581"/>
    <w:rsid w:val="00B66C08"/>
    <w:rsid w:val="00B70529"/>
    <w:rsid w:val="00B75C71"/>
    <w:rsid w:val="00B75D2E"/>
    <w:rsid w:val="00B7659A"/>
    <w:rsid w:val="00B76E39"/>
    <w:rsid w:val="00B857FD"/>
    <w:rsid w:val="00B94CC6"/>
    <w:rsid w:val="00BA3EE3"/>
    <w:rsid w:val="00BA4479"/>
    <w:rsid w:val="00BA57B7"/>
    <w:rsid w:val="00BA6B96"/>
    <w:rsid w:val="00BB297B"/>
    <w:rsid w:val="00BB2B14"/>
    <w:rsid w:val="00BC0FBF"/>
    <w:rsid w:val="00BC1066"/>
    <w:rsid w:val="00BC25BE"/>
    <w:rsid w:val="00BC2D38"/>
    <w:rsid w:val="00BC65AE"/>
    <w:rsid w:val="00BC673A"/>
    <w:rsid w:val="00BD3381"/>
    <w:rsid w:val="00BD4585"/>
    <w:rsid w:val="00BD63A3"/>
    <w:rsid w:val="00BD79AB"/>
    <w:rsid w:val="00BE639C"/>
    <w:rsid w:val="00BE674B"/>
    <w:rsid w:val="00BE724F"/>
    <w:rsid w:val="00BE72FE"/>
    <w:rsid w:val="00BE7976"/>
    <w:rsid w:val="00BF31F0"/>
    <w:rsid w:val="00BF533E"/>
    <w:rsid w:val="00BF54B0"/>
    <w:rsid w:val="00BF6F80"/>
    <w:rsid w:val="00BF7DEC"/>
    <w:rsid w:val="00C00BDC"/>
    <w:rsid w:val="00C014D2"/>
    <w:rsid w:val="00C04AB1"/>
    <w:rsid w:val="00C06000"/>
    <w:rsid w:val="00C13B21"/>
    <w:rsid w:val="00C15140"/>
    <w:rsid w:val="00C21518"/>
    <w:rsid w:val="00C234A4"/>
    <w:rsid w:val="00C23612"/>
    <w:rsid w:val="00C24B1C"/>
    <w:rsid w:val="00C2763D"/>
    <w:rsid w:val="00C31EA6"/>
    <w:rsid w:val="00C32EA9"/>
    <w:rsid w:val="00C338C1"/>
    <w:rsid w:val="00C377DB"/>
    <w:rsid w:val="00C45779"/>
    <w:rsid w:val="00C45FD3"/>
    <w:rsid w:val="00C54508"/>
    <w:rsid w:val="00C5715A"/>
    <w:rsid w:val="00C57283"/>
    <w:rsid w:val="00C6069C"/>
    <w:rsid w:val="00C61534"/>
    <w:rsid w:val="00C67233"/>
    <w:rsid w:val="00C77FC4"/>
    <w:rsid w:val="00C81898"/>
    <w:rsid w:val="00C83670"/>
    <w:rsid w:val="00C84879"/>
    <w:rsid w:val="00C91501"/>
    <w:rsid w:val="00C95F27"/>
    <w:rsid w:val="00C971FA"/>
    <w:rsid w:val="00CA1B41"/>
    <w:rsid w:val="00CA2850"/>
    <w:rsid w:val="00CA28C8"/>
    <w:rsid w:val="00CA419A"/>
    <w:rsid w:val="00CA646F"/>
    <w:rsid w:val="00CA6DF3"/>
    <w:rsid w:val="00CA6ED7"/>
    <w:rsid w:val="00CA74BD"/>
    <w:rsid w:val="00CC170D"/>
    <w:rsid w:val="00CC19B6"/>
    <w:rsid w:val="00CC1D75"/>
    <w:rsid w:val="00CC1FD2"/>
    <w:rsid w:val="00CC3B75"/>
    <w:rsid w:val="00CC3BCC"/>
    <w:rsid w:val="00CC41D8"/>
    <w:rsid w:val="00CD0F1F"/>
    <w:rsid w:val="00CD2FA0"/>
    <w:rsid w:val="00CD473E"/>
    <w:rsid w:val="00CF0C18"/>
    <w:rsid w:val="00CF0D2E"/>
    <w:rsid w:val="00D01615"/>
    <w:rsid w:val="00D02978"/>
    <w:rsid w:val="00D04679"/>
    <w:rsid w:val="00D070ED"/>
    <w:rsid w:val="00D16C79"/>
    <w:rsid w:val="00D20151"/>
    <w:rsid w:val="00D2506A"/>
    <w:rsid w:val="00D27249"/>
    <w:rsid w:val="00D27E17"/>
    <w:rsid w:val="00D3050B"/>
    <w:rsid w:val="00D343AA"/>
    <w:rsid w:val="00D41A34"/>
    <w:rsid w:val="00D4429E"/>
    <w:rsid w:val="00D44DFA"/>
    <w:rsid w:val="00D50A17"/>
    <w:rsid w:val="00D51F31"/>
    <w:rsid w:val="00D54F08"/>
    <w:rsid w:val="00D56C92"/>
    <w:rsid w:val="00D7357F"/>
    <w:rsid w:val="00D7402C"/>
    <w:rsid w:val="00D7511C"/>
    <w:rsid w:val="00D826A1"/>
    <w:rsid w:val="00D84B49"/>
    <w:rsid w:val="00D85CD1"/>
    <w:rsid w:val="00D8603A"/>
    <w:rsid w:val="00D87596"/>
    <w:rsid w:val="00D92F50"/>
    <w:rsid w:val="00D96601"/>
    <w:rsid w:val="00DA0BA3"/>
    <w:rsid w:val="00DB08AD"/>
    <w:rsid w:val="00DB561B"/>
    <w:rsid w:val="00DC0D41"/>
    <w:rsid w:val="00DC34D1"/>
    <w:rsid w:val="00DD0843"/>
    <w:rsid w:val="00DD1D72"/>
    <w:rsid w:val="00DD366D"/>
    <w:rsid w:val="00DD46E4"/>
    <w:rsid w:val="00DD48B6"/>
    <w:rsid w:val="00DD6105"/>
    <w:rsid w:val="00DE2A39"/>
    <w:rsid w:val="00DE2ABD"/>
    <w:rsid w:val="00DE4759"/>
    <w:rsid w:val="00DF0B23"/>
    <w:rsid w:val="00DF27B6"/>
    <w:rsid w:val="00DF27D2"/>
    <w:rsid w:val="00DF357B"/>
    <w:rsid w:val="00DF4192"/>
    <w:rsid w:val="00DF46FA"/>
    <w:rsid w:val="00E02BC4"/>
    <w:rsid w:val="00E04E90"/>
    <w:rsid w:val="00E111DA"/>
    <w:rsid w:val="00E12709"/>
    <w:rsid w:val="00E14757"/>
    <w:rsid w:val="00E22306"/>
    <w:rsid w:val="00E264E6"/>
    <w:rsid w:val="00E32B0D"/>
    <w:rsid w:val="00E33E79"/>
    <w:rsid w:val="00E33FC7"/>
    <w:rsid w:val="00E34D6A"/>
    <w:rsid w:val="00E45735"/>
    <w:rsid w:val="00E45DEE"/>
    <w:rsid w:val="00E50AE2"/>
    <w:rsid w:val="00E516C6"/>
    <w:rsid w:val="00E570A0"/>
    <w:rsid w:val="00E60917"/>
    <w:rsid w:val="00E61D6C"/>
    <w:rsid w:val="00E6379A"/>
    <w:rsid w:val="00E64B68"/>
    <w:rsid w:val="00E651C7"/>
    <w:rsid w:val="00E70964"/>
    <w:rsid w:val="00E71B00"/>
    <w:rsid w:val="00E73B8C"/>
    <w:rsid w:val="00E7482D"/>
    <w:rsid w:val="00E7518C"/>
    <w:rsid w:val="00E75F49"/>
    <w:rsid w:val="00E800C9"/>
    <w:rsid w:val="00E87026"/>
    <w:rsid w:val="00E904FC"/>
    <w:rsid w:val="00E9228F"/>
    <w:rsid w:val="00E9497A"/>
    <w:rsid w:val="00E9666E"/>
    <w:rsid w:val="00E979F9"/>
    <w:rsid w:val="00E97CFE"/>
    <w:rsid w:val="00EA7894"/>
    <w:rsid w:val="00EB19BE"/>
    <w:rsid w:val="00EB4E98"/>
    <w:rsid w:val="00EB6212"/>
    <w:rsid w:val="00EB6225"/>
    <w:rsid w:val="00EC1FA3"/>
    <w:rsid w:val="00EC2C5F"/>
    <w:rsid w:val="00ED261A"/>
    <w:rsid w:val="00ED3380"/>
    <w:rsid w:val="00ED4C19"/>
    <w:rsid w:val="00EE031C"/>
    <w:rsid w:val="00EE21C4"/>
    <w:rsid w:val="00EE5C48"/>
    <w:rsid w:val="00EF36EC"/>
    <w:rsid w:val="00EF4546"/>
    <w:rsid w:val="00EF48B3"/>
    <w:rsid w:val="00EF5823"/>
    <w:rsid w:val="00F0020A"/>
    <w:rsid w:val="00F00E07"/>
    <w:rsid w:val="00F015CE"/>
    <w:rsid w:val="00F02141"/>
    <w:rsid w:val="00F02CDB"/>
    <w:rsid w:val="00F03AB1"/>
    <w:rsid w:val="00F04FF3"/>
    <w:rsid w:val="00F076FF"/>
    <w:rsid w:val="00F122D7"/>
    <w:rsid w:val="00F1545F"/>
    <w:rsid w:val="00F1576A"/>
    <w:rsid w:val="00F157F8"/>
    <w:rsid w:val="00F21A3F"/>
    <w:rsid w:val="00F2572C"/>
    <w:rsid w:val="00F33D98"/>
    <w:rsid w:val="00F345AE"/>
    <w:rsid w:val="00F36194"/>
    <w:rsid w:val="00F363FC"/>
    <w:rsid w:val="00F43A61"/>
    <w:rsid w:val="00F4463D"/>
    <w:rsid w:val="00F458DB"/>
    <w:rsid w:val="00F461C2"/>
    <w:rsid w:val="00F531AE"/>
    <w:rsid w:val="00F53FE5"/>
    <w:rsid w:val="00F570A7"/>
    <w:rsid w:val="00F60C09"/>
    <w:rsid w:val="00F64DCD"/>
    <w:rsid w:val="00F74A8E"/>
    <w:rsid w:val="00F74B58"/>
    <w:rsid w:val="00F75D1A"/>
    <w:rsid w:val="00F84F03"/>
    <w:rsid w:val="00F8746F"/>
    <w:rsid w:val="00F87F86"/>
    <w:rsid w:val="00F907BA"/>
    <w:rsid w:val="00F911ED"/>
    <w:rsid w:val="00F94BB9"/>
    <w:rsid w:val="00F97970"/>
    <w:rsid w:val="00FA0750"/>
    <w:rsid w:val="00FA1B73"/>
    <w:rsid w:val="00FA2CAE"/>
    <w:rsid w:val="00FA56F5"/>
    <w:rsid w:val="00FA7E9D"/>
    <w:rsid w:val="00FB3C95"/>
    <w:rsid w:val="00FC2EC7"/>
    <w:rsid w:val="00FD1EF7"/>
    <w:rsid w:val="00FD4B98"/>
    <w:rsid w:val="00FD52A5"/>
    <w:rsid w:val="00FD6CB0"/>
    <w:rsid w:val="00FD73BD"/>
    <w:rsid w:val="00FE26CF"/>
    <w:rsid w:val="00FE3FC6"/>
    <w:rsid w:val="00FE44E7"/>
    <w:rsid w:val="00FF2B2F"/>
    <w:rsid w:val="00FF7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083F71"/>
  <w15:chartTrackingRefBased/>
  <w15:docId w15:val="{C94159F7-4E39-46F2-A320-757328737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66C8"/>
    <w:pPr>
      <w:spacing w:line="256" w:lineRule="auto"/>
      <w:ind w:firstLine="708"/>
      <w:jc w:val="both"/>
    </w:pPr>
  </w:style>
  <w:style w:type="paragraph" w:styleId="1">
    <w:name w:val="heading 1"/>
    <w:basedOn w:val="a"/>
    <w:next w:val="a"/>
    <w:link w:val="10"/>
    <w:uiPriority w:val="9"/>
    <w:qFormat/>
    <w:rsid w:val="00BF31F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DD48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B621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31F0"/>
    <w:pPr>
      <w:ind w:left="720"/>
      <w:contextualSpacing/>
    </w:pPr>
  </w:style>
  <w:style w:type="table" w:styleId="a4">
    <w:name w:val="Table Grid"/>
    <w:basedOn w:val="a1"/>
    <w:uiPriority w:val="39"/>
    <w:rsid w:val="00BF31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BF31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BF31F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F31F0"/>
    <w:pPr>
      <w:spacing w:after="100"/>
    </w:pPr>
  </w:style>
  <w:style w:type="character" w:styleId="a6">
    <w:name w:val="Hyperlink"/>
    <w:basedOn w:val="a0"/>
    <w:uiPriority w:val="99"/>
    <w:unhideWhenUsed/>
    <w:rsid w:val="00BF31F0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BF31F0"/>
  </w:style>
  <w:style w:type="paragraph" w:styleId="a9">
    <w:name w:val="footer"/>
    <w:basedOn w:val="a"/>
    <w:link w:val="aa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F31F0"/>
  </w:style>
  <w:style w:type="character" w:customStyle="1" w:styleId="21">
    <w:name w:val="Заголовок 2 Знак"/>
    <w:basedOn w:val="a0"/>
    <w:link w:val="20"/>
    <w:uiPriority w:val="9"/>
    <w:rsid w:val="00DD48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"/>
    <w:next w:val="a"/>
    <w:autoRedefine/>
    <w:uiPriority w:val="39"/>
    <w:unhideWhenUsed/>
    <w:rsid w:val="009D3355"/>
    <w:pPr>
      <w:spacing w:after="100"/>
      <w:ind w:left="220"/>
    </w:pPr>
  </w:style>
  <w:style w:type="character" w:customStyle="1" w:styleId="UnresolvedMention">
    <w:name w:val="Unresolved Mention"/>
    <w:basedOn w:val="a0"/>
    <w:uiPriority w:val="99"/>
    <w:semiHidden/>
    <w:unhideWhenUsed/>
    <w:rsid w:val="00766266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unhideWhenUsed/>
    <w:rsid w:val="007662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rsid w:val="00766266"/>
    <w:rPr>
      <w:rFonts w:ascii="Courier New" w:eastAsia="Times New Roman" w:hAnsi="Courier New" w:cs="Courier New"/>
      <w:sz w:val="20"/>
      <w:szCs w:val="20"/>
      <w:lang w:val="en-US"/>
    </w:rPr>
  </w:style>
  <w:style w:type="paragraph" w:customStyle="1" w:styleId="12">
    <w:name w:val="Стиль1"/>
    <w:basedOn w:val="a"/>
    <w:link w:val="13"/>
    <w:qFormat/>
    <w:rsid w:val="00766266"/>
  </w:style>
  <w:style w:type="character" w:customStyle="1" w:styleId="13">
    <w:name w:val="Стиль1 Знак"/>
    <w:basedOn w:val="a0"/>
    <w:link w:val="12"/>
    <w:rsid w:val="00766266"/>
  </w:style>
  <w:style w:type="numbering" w:customStyle="1" w:styleId="2">
    <w:name w:val="Импортированный стиль 2"/>
    <w:rsid w:val="00766266"/>
    <w:pPr>
      <w:numPr>
        <w:numId w:val="3"/>
      </w:numPr>
    </w:pPr>
  </w:style>
  <w:style w:type="paragraph" w:styleId="ab">
    <w:name w:val="Balloon Text"/>
    <w:basedOn w:val="a"/>
    <w:link w:val="ac"/>
    <w:uiPriority w:val="99"/>
    <w:semiHidden/>
    <w:unhideWhenUsed/>
    <w:rsid w:val="007662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66266"/>
    <w:rPr>
      <w:rFonts w:ascii="Segoe UI" w:hAnsi="Segoe UI" w:cs="Segoe UI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766266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ad">
    <w:name w:val="Нет"/>
    <w:rsid w:val="00766266"/>
  </w:style>
  <w:style w:type="character" w:styleId="ae">
    <w:name w:val="annotation reference"/>
    <w:basedOn w:val="a0"/>
    <w:uiPriority w:val="99"/>
    <w:semiHidden/>
    <w:unhideWhenUsed/>
    <w:rsid w:val="0024272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4272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4272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4272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42723"/>
    <w:rPr>
      <w:b/>
      <w:bCs/>
      <w:sz w:val="20"/>
      <w:szCs w:val="20"/>
    </w:rPr>
  </w:style>
  <w:style w:type="character" w:customStyle="1" w:styleId="hljs-pscommand">
    <w:name w:val="hljs-pscommand"/>
    <w:basedOn w:val="a0"/>
    <w:rsid w:val="00FA7E9D"/>
  </w:style>
  <w:style w:type="character" w:customStyle="1" w:styleId="hljs-parameter">
    <w:name w:val="hljs-parameter"/>
    <w:basedOn w:val="a0"/>
    <w:rsid w:val="00FA7E9D"/>
  </w:style>
  <w:style w:type="character" w:customStyle="1" w:styleId="hljs-string">
    <w:name w:val="hljs-string"/>
    <w:basedOn w:val="a0"/>
    <w:rsid w:val="00FA7E9D"/>
  </w:style>
  <w:style w:type="character" w:customStyle="1" w:styleId="hljs-number">
    <w:name w:val="hljs-number"/>
    <w:basedOn w:val="a0"/>
    <w:rsid w:val="00FA7E9D"/>
  </w:style>
  <w:style w:type="paragraph" w:styleId="af3">
    <w:name w:val="footnote text"/>
    <w:basedOn w:val="a"/>
    <w:link w:val="af4"/>
    <w:uiPriority w:val="99"/>
    <w:unhideWhenUsed/>
    <w:rsid w:val="00A63362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rsid w:val="00A63362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A63362"/>
    <w:rPr>
      <w:vertAlign w:val="superscript"/>
    </w:rPr>
  </w:style>
  <w:style w:type="character" w:styleId="af6">
    <w:name w:val="FollowedHyperlink"/>
    <w:basedOn w:val="a0"/>
    <w:uiPriority w:val="99"/>
    <w:semiHidden/>
    <w:unhideWhenUsed/>
    <w:rsid w:val="005B4BAA"/>
    <w:rPr>
      <w:color w:val="954F72" w:themeColor="followedHyperlink"/>
      <w:u w:val="single"/>
    </w:rPr>
  </w:style>
  <w:style w:type="paragraph" w:styleId="af7">
    <w:name w:val="caption"/>
    <w:basedOn w:val="a"/>
    <w:next w:val="a"/>
    <w:uiPriority w:val="35"/>
    <w:unhideWhenUsed/>
    <w:qFormat/>
    <w:rsid w:val="00026132"/>
    <w:pPr>
      <w:spacing w:after="200" w:line="240" w:lineRule="auto"/>
      <w:jc w:val="center"/>
    </w:pPr>
    <w:rPr>
      <w:iCs/>
      <w:szCs w:val="18"/>
    </w:rPr>
  </w:style>
  <w:style w:type="character" w:styleId="HTML1">
    <w:name w:val="HTML Code"/>
    <w:basedOn w:val="a0"/>
    <w:uiPriority w:val="99"/>
    <w:semiHidden/>
    <w:unhideWhenUsed/>
    <w:rsid w:val="00252821"/>
    <w:rPr>
      <w:rFonts w:ascii="Courier New" w:eastAsia="Times New Roman" w:hAnsi="Courier New" w:cs="Courier New"/>
      <w:sz w:val="20"/>
      <w:szCs w:val="20"/>
    </w:rPr>
  </w:style>
  <w:style w:type="character" w:styleId="af8">
    <w:name w:val="Strong"/>
    <w:basedOn w:val="a0"/>
    <w:uiPriority w:val="22"/>
    <w:qFormat/>
    <w:rsid w:val="0056071B"/>
    <w:rPr>
      <w:b/>
      <w:bCs/>
    </w:rPr>
  </w:style>
  <w:style w:type="paragraph" w:styleId="af9">
    <w:name w:val="Normal (Web)"/>
    <w:basedOn w:val="a"/>
    <w:uiPriority w:val="99"/>
    <w:unhideWhenUsed/>
    <w:rsid w:val="0056071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EB621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a">
    <w:name w:val="Emphasis"/>
    <w:basedOn w:val="a0"/>
    <w:uiPriority w:val="20"/>
    <w:qFormat/>
    <w:rsid w:val="00EB6212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80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1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4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20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0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9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4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9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0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6.png"/><Relationship Id="rId26" Type="http://schemas.openxmlformats.org/officeDocument/2006/relationships/hyperlink" Target="https://azure-dos.s1.primo1.orch/PrimoCollection/_git/Documentation?path=/Linux/centos-7/robotmachine-centos.md&amp;version=GBrobot-redos-no-root-for-agent&amp;anchor=%D0%9D%D0%B0%D1%81%D1%82%D1%80%D0%BE%D0%B9%D0%BA%D0%B0-%D0%B4%D0%BE%D0%BF%D0%BE%D0%BB%D0%BD%D0%B8%D1%82%D0%B5%D0%BB%D1%8C%D0%BD%D0%BE%D0%B3%D0%BE-%D0%9F%D0%9E" TargetMode="External"/><Relationship Id="rId3" Type="http://schemas.openxmlformats.org/officeDocument/2006/relationships/styles" Target="styles.xml"/><Relationship Id="rId21" Type="http://schemas.openxmlformats.org/officeDocument/2006/relationships/hyperlink" Target="https://wiki.astralinux.ru/pages/viewpage.action?pageId=27362474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azure-dos.s1.primo1.orch/PrimoCollection/_git/Documentation?path=/Linux/redos-MUROM-7.3/robotmachine-redos.md&amp;version=GBrobot-redos-no-root-for-agent&amp;anchor=%D0%9D%D0%B0%D1%81%D1%82%D1%80%D0%BE%D0%B9%D0%BA%D0%B0-%D1%83%D1%87%D0%B5%D1%82%D0%BD%D0%BE%D0%B9-%D0%B7%D0%B0%D0%BF%D0%B8%D1%81%D0%B8-%D0%B0%D0%B3%D0%B5%D0%BD%D1%82%D0%B0" TargetMode="External"/><Relationship Id="rId25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hyperlink" Target="https://azure-dos.s1.primo1.orch/PrimoCollection/_git/Documentation?path=/Linux/redos-MUROM-7.3/robotmachine-redos.md&amp;version=GBrobot-redos-no-root-for-agent&amp;anchor=%D0%9D%D0%B0%D1%81%D1%82%D1%80%D0%BE%D0%B9%D0%BA%D0%B0-%D0%B4%D0%BE%D0%BF%D0%BE%D0%BB%D0%BD%D0%B8%D1%82%D0%B5%D0%BB%D1%8C%D0%BD%D0%BE%D0%B3%D0%BE-%D0%9F%D0%9E" TargetMode="External"/><Relationship Id="rId20" Type="http://schemas.openxmlformats.org/officeDocument/2006/relationships/hyperlink" Target="https://wiki.astralinux.ru/pages/viewpage.action?pageId=199148426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7.png"/><Relationship Id="rId5" Type="http://schemas.openxmlformats.org/officeDocument/2006/relationships/webSettings" Target="webSettings.xml"/><Relationship Id="rId15" Type="http://schemas.openxmlformats.org/officeDocument/2006/relationships/hyperlink" Target="https://redos.red-soft.ru/base/server-configuring/firewall/configuring-firewall/" TargetMode="External"/><Relationship Id="rId23" Type="http://schemas.openxmlformats.org/officeDocument/2006/relationships/hyperlink" Target="https://azure-dos.s1.primo1.orch/PrimoCollection/_git/Documentation?path=/Linux/astra-orel-1.7/robotmachine-astra.md&amp;version=GBrobot-redos-no-root-for-agent&amp;anchor=%D0%9D%D0%B0%D1%81%D1%82%D1%80%D0%BE%D0%B9%D0%BA%D0%B0-%D1%83%D1%87%D0%B5%D1%82%D0%BD%D0%BE%D0%B9-%D0%B7%D0%B0%D0%BF%D0%B8%D1%81%D0%B8-%D0%B0%D0%B3%D0%B5%D0%BD%D1%82%D0%B0" TargetMode="External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hyperlink" Target="https://wiki.astralinux.ru/pages/viewpage.action?pageId=158598882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s://redos.red-soft.ru/base/server-configuring/service-repositories/create-repo/" TargetMode="External"/><Relationship Id="rId22" Type="http://schemas.openxmlformats.org/officeDocument/2006/relationships/hyperlink" Target="https://azure-dos.s1.primo1.orch/PrimoCollection/_git/Documentation?path=/Linux/astra-orel-1.7/robotmachine-astra.md&amp;version=GBrobot-redos-no-root-for-agent&amp;anchor=%D0%9D%D0%B0%D1%81%D1%82%D1%80%D0%BE%D0%B9%D0%BA%D0%B0-%D0%B4%D0%BE%D0%BF%D0%BE%D0%BB%D0%BD%D0%B8%D1%82%D0%B5%D0%BB%D1%8C%D0%BD%D0%BE%D0%B3%D0%BE-%D0%9F%D0%9E" TargetMode="External"/><Relationship Id="rId27" Type="http://schemas.openxmlformats.org/officeDocument/2006/relationships/hyperlink" Target="https://azure-dos.s1.primo1.orch/PrimoCollection/_git/Documentation?path=/Linux/centos-7/robotmachine-centos.md&amp;version=GBrobot-redos-no-root-for-agent&amp;anchor=%D0%9D%D0%B0%D1%81%D1%82%D1%80%D0%BE%D0%B9%D0%BA%D0%B0-%D1%83%D1%87%D0%B5%D1%82%D0%BD%D0%BE%D0%B9-%D0%B7%D0%B0%D0%BF%D0%B8%D1%81%D0%B8-%D0%B0%D0%B3%D0%B5%D0%BD%D1%82%D0%B0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7DDC2B-3D9C-465C-A8E1-1134BB987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9</TotalTime>
  <Pages>32</Pages>
  <Words>5680</Words>
  <Characters>32378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251</cp:revision>
  <dcterms:created xsi:type="dcterms:W3CDTF">2020-11-13T12:11:00Z</dcterms:created>
  <dcterms:modified xsi:type="dcterms:W3CDTF">2024-04-24T07:29:00Z</dcterms:modified>
</cp:coreProperties>
</file>